
<file path=[Content_Types].xml><?xml version="1.0" encoding="utf-8"?>
<Types xmlns="http://schemas.openxmlformats.org/package/2006/content-types">
  <Override PartName="/customXml/itemProps2.xml" ContentType="application/vnd.openxmlformats-officedocument.customXmlProperties+xml"/>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sz w:val="48"/>
          <w:szCs w:val="48"/>
        </w:rPr>
        <w:id w:val="2937359"/>
        <w:docPartObj>
          <w:docPartGallery w:val="Cover Pages"/>
          <w:docPartUnique/>
        </w:docPartObj>
      </w:sdtPr>
      <w:sdtEndPr>
        <w:rPr>
          <w:rFonts w:eastAsiaTheme="minorEastAsia"/>
          <w:sz w:val="22"/>
          <w:szCs w:val="22"/>
        </w:rPr>
      </w:sdtEndPr>
      <w:sdtContent>
        <w:tbl>
          <w:tblPr>
            <w:tblpPr w:leftFromText="187" w:rightFromText="187" w:horzAnchor="margin" w:tblpYSpec="bottom"/>
            <w:tblW w:w="3000" w:type="pct"/>
            <w:tblLook w:val="04A0"/>
          </w:tblPr>
          <w:tblGrid>
            <w:gridCol w:w="5232"/>
          </w:tblGrid>
          <w:tr w:rsidR="001B33D7">
            <w:sdt>
              <w:sdtPr>
                <w:rPr>
                  <w:rFonts w:eastAsiaTheme="majorEastAsia"/>
                  <w:sz w:val="48"/>
                  <w:szCs w:val="48"/>
                </w:rPr>
                <w:alias w:val="Título"/>
                <w:id w:val="703864190"/>
                <w:dataBinding w:prefixMappings="xmlns:ns0='http://schemas.openxmlformats.org/package/2006/metadata/core-properties' xmlns:ns1='http://purl.org/dc/elements/1.1/'" w:xpath="/ns0:coreProperties[1]/ns1:title[1]" w:storeItemID="{6C3C8BC8-F283-45AE-878A-BAB7291924A1}"/>
                <w:text/>
              </w:sdtPr>
              <w:sdtEndPr>
                <w:rPr>
                  <w:rFonts w:eastAsiaTheme="minorEastAsia"/>
                  <w:b/>
                  <w:color w:val="365F91" w:themeColor="accent1" w:themeShade="BF"/>
                  <w:sz w:val="56"/>
                  <w:szCs w:val="56"/>
                </w:rPr>
              </w:sdtEndPr>
              <w:sdtContent>
                <w:tc>
                  <w:tcPr>
                    <w:tcW w:w="5746" w:type="dxa"/>
                  </w:tcPr>
                  <w:p w:rsidR="001B33D7" w:rsidRDefault="00644A0C" w:rsidP="00492152">
                    <w:pPr>
                      <w:pStyle w:val="Sinespaciado"/>
                      <w:rPr>
                        <w:rFonts w:eastAsiaTheme="majorEastAsia"/>
                        <w:sz w:val="48"/>
                        <w:szCs w:val="48"/>
                      </w:rPr>
                    </w:pPr>
                    <w:r w:rsidRPr="00CA4038">
                      <w:rPr>
                        <w:b/>
                        <w:color w:val="365F91" w:themeColor="accent1" w:themeShade="BF"/>
                        <w:sz w:val="56"/>
                        <w:szCs w:val="56"/>
                      </w:rPr>
                      <w:t>GESTOR DE EVENTOS DEPORTIVOS</w:t>
                    </w:r>
                  </w:p>
                </w:tc>
              </w:sdtContent>
            </w:sdt>
          </w:tr>
          <w:tr w:rsidR="001B33D7">
            <w:tc>
              <w:tcPr>
                <w:tcW w:w="5746" w:type="dxa"/>
              </w:tcPr>
              <w:p w:rsidR="00644A0C" w:rsidRDefault="00644A0C" w:rsidP="00492152">
                <w:pPr>
                  <w:pStyle w:val="Sinespaciado"/>
                </w:pPr>
              </w:p>
            </w:tc>
          </w:tr>
          <w:tr w:rsidR="001B33D7">
            <w:sdt>
              <w:sdtPr>
                <w:rPr>
                  <w:color w:val="365F91" w:themeColor="accent1" w:themeShade="BF"/>
                  <w:sz w:val="32"/>
                  <w:szCs w:val="32"/>
                </w:rPr>
                <w:alias w:val="Subtítulo"/>
                <w:id w:val="703864195"/>
                <w:dataBinding w:prefixMappings="xmlns:ns0='http://schemas.openxmlformats.org/package/2006/metadata/core-properties' xmlns:ns1='http://purl.org/dc/elements/1.1/'" w:xpath="/ns0:coreProperties[1]/ns1:subject[1]" w:storeItemID="{6C3C8BC8-F283-45AE-878A-BAB7291924A1}"/>
                <w:text/>
              </w:sdtPr>
              <w:sdtContent>
                <w:tc>
                  <w:tcPr>
                    <w:tcW w:w="5746" w:type="dxa"/>
                  </w:tcPr>
                  <w:p w:rsidR="001B33D7" w:rsidRPr="00CA4038" w:rsidRDefault="001B33D7" w:rsidP="00492152">
                    <w:pPr>
                      <w:pStyle w:val="Sinespaciado"/>
                      <w:rPr>
                        <w:color w:val="365F91" w:themeColor="accent1" w:themeShade="BF"/>
                        <w:sz w:val="32"/>
                        <w:szCs w:val="32"/>
                      </w:rPr>
                    </w:pPr>
                    <w:r w:rsidRPr="00CA4038">
                      <w:rPr>
                        <w:color w:val="365F91" w:themeColor="accent1" w:themeShade="BF"/>
                        <w:sz w:val="32"/>
                        <w:szCs w:val="32"/>
                      </w:rPr>
                      <w:t>OLIMPIADAS2MIL</w:t>
                    </w:r>
                  </w:p>
                </w:tc>
              </w:sdtContent>
            </w:sdt>
          </w:tr>
          <w:tr w:rsidR="001B33D7">
            <w:tc>
              <w:tcPr>
                <w:tcW w:w="5746" w:type="dxa"/>
              </w:tcPr>
              <w:p w:rsidR="001B33D7" w:rsidRDefault="001B33D7" w:rsidP="00492152">
                <w:pPr>
                  <w:pStyle w:val="Sinespaciado"/>
                </w:pPr>
              </w:p>
              <w:p w:rsidR="001B33D7" w:rsidRDefault="001B33D7"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p w:rsidR="00644A0C" w:rsidRDefault="00644A0C" w:rsidP="00492152">
                <w:pPr>
                  <w:pStyle w:val="Sinespaciado"/>
                </w:pPr>
              </w:p>
            </w:tc>
          </w:tr>
          <w:tr w:rsidR="001B33D7">
            <w:tc>
              <w:tcPr>
                <w:tcW w:w="5746" w:type="dxa"/>
              </w:tcPr>
              <w:p w:rsidR="001B33D7" w:rsidRDefault="00D7172F" w:rsidP="00492152">
                <w:pPr>
                  <w:pStyle w:val="Sinespaciado"/>
                </w:pPr>
                <w:r>
                  <w:pict>
                    <v:shapetype id="_x0000_t202" coordsize="21600,21600" o:spt="202" path="m,l,21600r21600,l21600,xe">
                      <v:stroke joinstyle="miter"/>
                      <v:path gradientshapeok="t" o:connecttype="rect"/>
                    </v:shapetype>
                    <v:shape id="_x0000_s1112" type="#_x0000_t202" style="width:158.3pt;height:93.25pt;mso-position-horizontal-relative:char;mso-position-vertical-relative:line;mso-width-relative:margin;mso-height-relative:margin" fillcolor="#dbe5f1 [660]" stroked="f" strokecolor="#4f81bd [3204]" strokeweight="1pt">
                      <v:shadow color="#868686"/>
                      <v:textbox style="mso-next-textbox:#_x0000_s1112">
                        <w:txbxContent>
                          <w:p w:rsidR="002C1624" w:rsidRPr="008E0A94" w:rsidRDefault="002C1624" w:rsidP="00492152">
                            <w:pPr>
                              <w:pStyle w:val="Sinespaciado"/>
                            </w:pPr>
                            <w:r w:rsidRPr="008E0A94">
                              <w:t>Francisco Huertas</w:t>
                            </w:r>
                          </w:p>
                          <w:p w:rsidR="002C1624" w:rsidRPr="008E0A94" w:rsidRDefault="002C1624" w:rsidP="00492152">
                            <w:pPr>
                              <w:pStyle w:val="Sinespaciado"/>
                            </w:pPr>
                            <w:r w:rsidRPr="008E0A94">
                              <w:t>Gonzalo Ortíz</w:t>
                            </w:r>
                          </w:p>
                          <w:p w:rsidR="002C1624" w:rsidRPr="008E0A94" w:rsidRDefault="002C1624" w:rsidP="00492152">
                            <w:pPr>
                              <w:pStyle w:val="Sinespaciado"/>
                            </w:pPr>
                            <w:r w:rsidRPr="008E0A94">
                              <w:t>Alicia Pérez</w:t>
                            </w:r>
                          </w:p>
                          <w:p w:rsidR="002C1624" w:rsidRPr="00644A0C" w:rsidRDefault="002C1624" w:rsidP="00492152">
                            <w:pPr>
                              <w:pStyle w:val="Sinespaciado"/>
                            </w:pPr>
                            <w:r w:rsidRPr="00644A0C">
                              <w:t>Laura Reyero</w:t>
                            </w:r>
                          </w:p>
                          <w:p w:rsidR="002C1624" w:rsidRPr="00644A0C" w:rsidRDefault="002C1624" w:rsidP="00492152">
                            <w:pPr>
                              <w:pStyle w:val="Sinespaciado"/>
                            </w:pPr>
                            <w:r w:rsidRPr="00644A0C">
                              <w:t>Gabriela Ruíz</w:t>
                            </w:r>
                          </w:p>
                          <w:p w:rsidR="002C1624" w:rsidRDefault="002C1624" w:rsidP="00492152">
                            <w:pPr>
                              <w:pStyle w:val="Sinespaciado"/>
                            </w:pPr>
                            <w:r w:rsidRPr="00644A0C">
                              <w:t>Rubén Tarancón</w:t>
                            </w:r>
                          </w:p>
                        </w:txbxContent>
                      </v:textbox>
                      <w10:wrap type="none"/>
                      <w10:anchorlock/>
                    </v:shape>
                  </w:pict>
                </w:r>
              </w:p>
            </w:tc>
          </w:tr>
          <w:tr w:rsidR="001B33D7">
            <w:tc>
              <w:tcPr>
                <w:tcW w:w="5746" w:type="dxa"/>
              </w:tcPr>
              <w:p w:rsidR="001B33D7" w:rsidRDefault="001B33D7" w:rsidP="00492152">
                <w:pPr>
                  <w:pStyle w:val="Sinespaciado"/>
                </w:pPr>
              </w:p>
            </w:tc>
          </w:tr>
          <w:tr w:rsidR="001B33D7">
            <w:tc>
              <w:tcPr>
                <w:tcW w:w="5746" w:type="dxa"/>
              </w:tcPr>
              <w:p w:rsidR="001B33D7" w:rsidRDefault="00644A0C" w:rsidP="00492152">
                <w:pPr>
                  <w:pStyle w:val="Sinespaciado"/>
                </w:pPr>
                <w:r>
                  <w:t>CURSO 2009/2010</w:t>
                </w:r>
              </w:p>
            </w:tc>
          </w:tr>
          <w:tr w:rsidR="001B33D7">
            <w:tc>
              <w:tcPr>
                <w:tcW w:w="5746" w:type="dxa"/>
              </w:tcPr>
              <w:p w:rsidR="001B33D7" w:rsidRDefault="001B33D7" w:rsidP="00492152">
                <w:pPr>
                  <w:pStyle w:val="Sinespaciado"/>
                </w:pPr>
              </w:p>
            </w:tc>
          </w:tr>
        </w:tbl>
        <w:p w:rsidR="001B33D7" w:rsidRDefault="00D7172F" w:rsidP="00492152">
          <w:r>
            <w:rPr>
              <w:noProof/>
            </w:rPr>
            <w:pict>
              <v:group id="_x0000_s1026" style="position:absolute;left:0;text-align:left;margin-left:2919.7pt;margin-top:0;width:264.55pt;height:690.65pt;z-index:251660288;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27" type="#_x0000_t32" style="position:absolute;left:6519;top:1258;width:4303;height:10040;flip:x" o:connectortype="straight" strokecolor="#a7bfde [1620]"/>
                <v:group id="_x0000_s1028" style="position:absolute;left:5531;top:9226;width:5291;height:5845" coordorigin="5531,9226" coordsize="5291,5845">
                  <v:shape id="_x0000_s1029" style="position:absolute;left:5531;top:9226;width:5291;height:5845;mso-position-horizontal-relative:text;mso-position-vertical-relative:text;mso-width-relative:page;mso-height-relative:page" coordsize="6418,6670" path="m6418,1185r,5485l1809,6669c974,5889,,3958,1407,1987hfc2830,,5591,411,6418,1185haxe" fillcolor="#a7bfde [1620]" stroked="f">
                    <v:path arrowok="t"/>
                  </v:shape>
                  <v:oval id="_x0000_s1030" style="position:absolute;left:6117;top:10212;width:4526;height:4258;rotation:41366637fd;flip:y" fillcolor="#d3dfee [820]" stroked="f" strokecolor="#a7bfde [1620]"/>
                  <v:oval id="_x0000_s1031" style="position:absolute;left:6217;top:10481;width:3424;height:3221;rotation:41366637fd;flip:y" fillcolor="#7ba0cd [2420]" stroked="f" strokecolor="#a7bfde [1620]"/>
                </v:group>
                <w10:wrap anchorx="page" anchory="page"/>
              </v:group>
            </w:pict>
          </w:r>
          <w:r>
            <w:rPr>
              <w:noProof/>
            </w:rPr>
            <w:pict>
              <v:group id="_x0000_s1037" style="position:absolute;left:0;text-align:left;margin-left:0;margin-top:0;width:464.8pt;height:380.95pt;z-index:251662336;mso-position-horizontal:left;mso-position-horizontal-relative:page;mso-position-vertical:top;mso-position-vertical-relative:page" coordorigin="15,15" coordsize="9296,7619" o:allowincell="f">
                <v:shape id="_x0000_s1038" type="#_x0000_t32" style="position:absolute;left:15;top:15;width:7512;height:7386" o:connectortype="straight" strokecolor="#a7bfde [1620]"/>
                <v:group id="_x0000_s1039" style="position:absolute;left:7095;top:5418;width:2216;height:2216" coordorigin="7907,4350" coordsize="2216,2216">
                  <v:oval id="_x0000_s1040" style="position:absolute;left:7907;top:4350;width:2216;height:2216" fillcolor="#a7bfde [1620]" stroked="f"/>
                  <v:oval id="_x0000_s1041" style="position:absolute;left:7961;top:4684;width:1813;height:1813" fillcolor="#d3dfee [820]" stroked="f"/>
                  <v:oval id="_x0000_s1042" style="position:absolute;left:8006;top:5027;width:1375;height:1375" fillcolor="#7ba0cd [2420]" stroked="f"/>
                </v:group>
                <w10:wrap anchorx="page" anchory="page"/>
              </v:group>
            </w:pict>
          </w:r>
          <w:r>
            <w:rPr>
              <w:noProof/>
            </w:rPr>
            <w:pict>
              <v:group id="_x0000_s1032" style="position:absolute;left:0;text-align:left;margin-left:4232.6pt;margin-top:0;width:332.7pt;height:227.25pt;z-index:251661312;mso-position-horizontal:right;mso-position-horizontal-relative:margin;mso-position-vertical:top;mso-position-vertical-relative:page" coordorigin="4136,15" coordsize="6654,4545" o:allowincell="f">
                <v:shape id="_x0000_s1033" type="#_x0000_t32" style="position:absolute;left:4136;top:15;width:3058;height:3855" o:connectortype="straight" strokecolor="#a7bfde [1620]"/>
                <v:oval id="_x0000_s1034" style="position:absolute;left:6674;top:444;width:4116;height:4116" fillcolor="#a7bfde [1620]" stroked="f"/>
                <v:oval id="_x0000_s1035" style="position:absolute;left:6773;top:1058;width:3367;height:3367" fillcolor="#d3dfee [820]" stroked="f"/>
                <v:oval id="_x0000_s1036" style="position:absolute;left:6856;top:1709;width:2553;height:2553" fillcolor="#7ba0cd [2420]" stroked="f"/>
                <w10:wrap anchorx="margin" anchory="page"/>
              </v:group>
            </w:pict>
          </w:r>
        </w:p>
        <w:p w:rsidR="001B33D7" w:rsidRDefault="001B33D7" w:rsidP="00492152">
          <w:r>
            <w:br w:type="page"/>
          </w:r>
        </w:p>
      </w:sdtContent>
    </w:sdt>
    <w:sdt>
      <w:sdtPr>
        <w:rPr>
          <w:b w:val="0"/>
          <w:bCs w:val="0"/>
          <w:caps w:val="0"/>
          <w:color w:val="auto"/>
          <w:spacing w:val="0"/>
          <w:sz w:val="22"/>
          <w:szCs w:val="22"/>
        </w:rPr>
        <w:id w:val="18627995"/>
        <w:docPartObj>
          <w:docPartGallery w:val="Table of Contents"/>
          <w:docPartUnique/>
        </w:docPartObj>
      </w:sdtPr>
      <w:sdtContent>
        <w:p w:rsidR="00492152" w:rsidRDefault="00492152">
          <w:pPr>
            <w:pStyle w:val="TtulodeTDC"/>
          </w:pPr>
          <w:r>
            <w:t>Contenido</w:t>
          </w:r>
        </w:p>
        <w:p w:rsidR="002C1624" w:rsidRDefault="00D7172F">
          <w:pPr>
            <w:pStyle w:val="TDC1"/>
            <w:tabs>
              <w:tab w:val="right" w:leader="dot" w:pos="8494"/>
            </w:tabs>
            <w:rPr>
              <w:noProof/>
              <w:lang w:eastAsia="es-ES"/>
            </w:rPr>
          </w:pPr>
          <w:r>
            <w:fldChar w:fldCharType="begin"/>
          </w:r>
          <w:r w:rsidR="00492152">
            <w:instrText xml:space="preserve"> TOC \o "1-3" \h \z \u </w:instrText>
          </w:r>
          <w:r>
            <w:fldChar w:fldCharType="separate"/>
          </w:r>
          <w:hyperlink w:anchor="_Toc261806277" w:history="1">
            <w:r w:rsidR="002C1624" w:rsidRPr="00340956">
              <w:rPr>
                <w:rStyle w:val="Hipervnculo"/>
                <w:noProof/>
                <w:lang w:bidi="en-US"/>
              </w:rPr>
              <w:t>Introducción</w:t>
            </w:r>
            <w:r w:rsidR="002C1624">
              <w:rPr>
                <w:noProof/>
                <w:webHidden/>
              </w:rPr>
              <w:tab/>
            </w:r>
            <w:r w:rsidR="002C1624">
              <w:rPr>
                <w:noProof/>
                <w:webHidden/>
              </w:rPr>
              <w:fldChar w:fldCharType="begin"/>
            </w:r>
            <w:r w:rsidR="002C1624">
              <w:rPr>
                <w:noProof/>
                <w:webHidden/>
              </w:rPr>
              <w:instrText xml:space="preserve"> PAGEREF _Toc261806277 \h </w:instrText>
            </w:r>
            <w:r w:rsidR="002C1624">
              <w:rPr>
                <w:noProof/>
                <w:webHidden/>
              </w:rPr>
            </w:r>
            <w:r w:rsidR="002C1624">
              <w:rPr>
                <w:noProof/>
                <w:webHidden/>
              </w:rPr>
              <w:fldChar w:fldCharType="separate"/>
            </w:r>
            <w:r w:rsidR="002C1624">
              <w:rPr>
                <w:noProof/>
                <w:webHidden/>
              </w:rPr>
              <w:t>5</w:t>
            </w:r>
            <w:r w:rsidR="002C1624">
              <w:rPr>
                <w:noProof/>
                <w:webHidden/>
              </w:rPr>
              <w:fldChar w:fldCharType="end"/>
            </w:r>
          </w:hyperlink>
        </w:p>
        <w:p w:rsidR="002C1624" w:rsidRDefault="002C1624">
          <w:pPr>
            <w:pStyle w:val="TDC2"/>
            <w:tabs>
              <w:tab w:val="right" w:leader="dot" w:pos="8494"/>
            </w:tabs>
            <w:rPr>
              <w:noProof/>
              <w:lang w:eastAsia="es-ES"/>
            </w:rPr>
          </w:pPr>
          <w:hyperlink w:anchor="_Toc261806278" w:history="1">
            <w:r w:rsidRPr="00340956">
              <w:rPr>
                <w:rStyle w:val="Hipervnculo"/>
                <w:noProof/>
                <w:lang w:bidi="en-US"/>
              </w:rPr>
              <w:t>Propósito</w:t>
            </w:r>
            <w:r>
              <w:rPr>
                <w:noProof/>
                <w:webHidden/>
              </w:rPr>
              <w:tab/>
            </w:r>
            <w:r>
              <w:rPr>
                <w:noProof/>
                <w:webHidden/>
              </w:rPr>
              <w:fldChar w:fldCharType="begin"/>
            </w:r>
            <w:r>
              <w:rPr>
                <w:noProof/>
                <w:webHidden/>
              </w:rPr>
              <w:instrText xml:space="preserve"> PAGEREF _Toc261806278 \h </w:instrText>
            </w:r>
            <w:r>
              <w:rPr>
                <w:noProof/>
                <w:webHidden/>
              </w:rPr>
            </w:r>
            <w:r>
              <w:rPr>
                <w:noProof/>
                <w:webHidden/>
              </w:rPr>
              <w:fldChar w:fldCharType="separate"/>
            </w:r>
            <w:r>
              <w:rPr>
                <w:noProof/>
                <w:webHidden/>
              </w:rPr>
              <w:t>5</w:t>
            </w:r>
            <w:r>
              <w:rPr>
                <w:noProof/>
                <w:webHidden/>
              </w:rPr>
              <w:fldChar w:fldCharType="end"/>
            </w:r>
          </w:hyperlink>
        </w:p>
        <w:p w:rsidR="002C1624" w:rsidRDefault="002C1624">
          <w:pPr>
            <w:pStyle w:val="TDC2"/>
            <w:tabs>
              <w:tab w:val="right" w:leader="dot" w:pos="8494"/>
            </w:tabs>
            <w:rPr>
              <w:noProof/>
              <w:lang w:eastAsia="es-ES"/>
            </w:rPr>
          </w:pPr>
          <w:hyperlink w:anchor="_Toc261806279" w:history="1">
            <w:r w:rsidRPr="00340956">
              <w:rPr>
                <w:rStyle w:val="Hipervnculo"/>
                <w:noProof/>
                <w:lang w:bidi="en-US"/>
              </w:rPr>
              <w:t>Ámbito del sistema</w:t>
            </w:r>
            <w:r>
              <w:rPr>
                <w:noProof/>
                <w:webHidden/>
              </w:rPr>
              <w:tab/>
            </w:r>
            <w:r>
              <w:rPr>
                <w:noProof/>
                <w:webHidden/>
              </w:rPr>
              <w:fldChar w:fldCharType="begin"/>
            </w:r>
            <w:r>
              <w:rPr>
                <w:noProof/>
                <w:webHidden/>
              </w:rPr>
              <w:instrText xml:space="preserve"> PAGEREF _Toc261806279 \h </w:instrText>
            </w:r>
            <w:r>
              <w:rPr>
                <w:noProof/>
                <w:webHidden/>
              </w:rPr>
            </w:r>
            <w:r>
              <w:rPr>
                <w:noProof/>
                <w:webHidden/>
              </w:rPr>
              <w:fldChar w:fldCharType="separate"/>
            </w:r>
            <w:r>
              <w:rPr>
                <w:noProof/>
                <w:webHidden/>
              </w:rPr>
              <w:t>5</w:t>
            </w:r>
            <w:r>
              <w:rPr>
                <w:noProof/>
                <w:webHidden/>
              </w:rPr>
              <w:fldChar w:fldCharType="end"/>
            </w:r>
          </w:hyperlink>
        </w:p>
        <w:p w:rsidR="002C1624" w:rsidRDefault="002C1624">
          <w:pPr>
            <w:pStyle w:val="TDC2"/>
            <w:tabs>
              <w:tab w:val="right" w:leader="dot" w:pos="8494"/>
            </w:tabs>
            <w:rPr>
              <w:noProof/>
              <w:lang w:eastAsia="es-ES"/>
            </w:rPr>
          </w:pPr>
          <w:hyperlink w:anchor="_Toc261806280" w:history="1">
            <w:r w:rsidRPr="00340956">
              <w:rPr>
                <w:rStyle w:val="Hipervnculo"/>
                <w:noProof/>
                <w:lang w:bidi="en-US"/>
              </w:rPr>
              <w:t>Definiciones, Acrónimos y Abreviaturas</w:t>
            </w:r>
            <w:r>
              <w:rPr>
                <w:noProof/>
                <w:webHidden/>
              </w:rPr>
              <w:tab/>
            </w:r>
            <w:r>
              <w:rPr>
                <w:noProof/>
                <w:webHidden/>
              </w:rPr>
              <w:fldChar w:fldCharType="begin"/>
            </w:r>
            <w:r>
              <w:rPr>
                <w:noProof/>
                <w:webHidden/>
              </w:rPr>
              <w:instrText xml:space="preserve"> PAGEREF _Toc261806280 \h </w:instrText>
            </w:r>
            <w:r>
              <w:rPr>
                <w:noProof/>
                <w:webHidden/>
              </w:rPr>
            </w:r>
            <w:r>
              <w:rPr>
                <w:noProof/>
                <w:webHidden/>
              </w:rPr>
              <w:fldChar w:fldCharType="separate"/>
            </w:r>
            <w:r>
              <w:rPr>
                <w:noProof/>
                <w:webHidden/>
              </w:rPr>
              <w:t>5</w:t>
            </w:r>
            <w:r>
              <w:rPr>
                <w:noProof/>
                <w:webHidden/>
              </w:rPr>
              <w:fldChar w:fldCharType="end"/>
            </w:r>
          </w:hyperlink>
        </w:p>
        <w:p w:rsidR="002C1624" w:rsidRDefault="002C1624">
          <w:pPr>
            <w:pStyle w:val="TDC2"/>
            <w:tabs>
              <w:tab w:val="right" w:leader="dot" w:pos="8494"/>
            </w:tabs>
            <w:rPr>
              <w:noProof/>
              <w:lang w:eastAsia="es-ES"/>
            </w:rPr>
          </w:pPr>
          <w:hyperlink w:anchor="_Toc261806281" w:history="1">
            <w:r w:rsidRPr="00340956">
              <w:rPr>
                <w:rStyle w:val="Hipervnculo"/>
                <w:noProof/>
                <w:lang w:bidi="en-US"/>
              </w:rPr>
              <w:t>Refe</w:t>
            </w:r>
            <w:r w:rsidRPr="00340956">
              <w:rPr>
                <w:rStyle w:val="Hipervnculo"/>
                <w:noProof/>
                <w:lang w:bidi="en-US"/>
              </w:rPr>
              <w:t>r</w:t>
            </w:r>
            <w:r w:rsidRPr="00340956">
              <w:rPr>
                <w:rStyle w:val="Hipervnculo"/>
                <w:noProof/>
                <w:lang w:bidi="en-US"/>
              </w:rPr>
              <w:t>encias</w:t>
            </w:r>
            <w:r>
              <w:rPr>
                <w:noProof/>
                <w:webHidden/>
              </w:rPr>
              <w:tab/>
            </w:r>
            <w:r>
              <w:rPr>
                <w:noProof/>
                <w:webHidden/>
              </w:rPr>
              <w:fldChar w:fldCharType="begin"/>
            </w:r>
            <w:r>
              <w:rPr>
                <w:noProof/>
                <w:webHidden/>
              </w:rPr>
              <w:instrText xml:space="preserve"> PAGEREF _Toc261806281 \h </w:instrText>
            </w:r>
            <w:r>
              <w:rPr>
                <w:noProof/>
                <w:webHidden/>
              </w:rPr>
            </w:r>
            <w:r>
              <w:rPr>
                <w:noProof/>
                <w:webHidden/>
              </w:rPr>
              <w:fldChar w:fldCharType="separate"/>
            </w:r>
            <w:r>
              <w:rPr>
                <w:noProof/>
                <w:webHidden/>
              </w:rPr>
              <w:t>7</w:t>
            </w:r>
            <w:r>
              <w:rPr>
                <w:noProof/>
                <w:webHidden/>
              </w:rPr>
              <w:fldChar w:fldCharType="end"/>
            </w:r>
          </w:hyperlink>
        </w:p>
        <w:p w:rsidR="002C1624" w:rsidRDefault="002C1624">
          <w:pPr>
            <w:pStyle w:val="TDC1"/>
            <w:tabs>
              <w:tab w:val="right" w:leader="dot" w:pos="8494"/>
            </w:tabs>
            <w:rPr>
              <w:noProof/>
              <w:lang w:eastAsia="es-ES"/>
            </w:rPr>
          </w:pPr>
          <w:hyperlink w:anchor="_Toc261806282" w:history="1">
            <w:r w:rsidRPr="00340956">
              <w:rPr>
                <w:rStyle w:val="Hipervnculo"/>
                <w:noProof/>
                <w:lang w:bidi="en-US"/>
              </w:rPr>
              <w:t>Descripción general</w:t>
            </w:r>
            <w:r>
              <w:rPr>
                <w:noProof/>
                <w:webHidden/>
              </w:rPr>
              <w:tab/>
            </w:r>
            <w:r>
              <w:rPr>
                <w:noProof/>
                <w:webHidden/>
              </w:rPr>
              <w:fldChar w:fldCharType="begin"/>
            </w:r>
            <w:r>
              <w:rPr>
                <w:noProof/>
                <w:webHidden/>
              </w:rPr>
              <w:instrText xml:space="preserve"> PAGEREF _Toc261806282 \h </w:instrText>
            </w:r>
            <w:r>
              <w:rPr>
                <w:noProof/>
                <w:webHidden/>
              </w:rPr>
            </w:r>
            <w:r>
              <w:rPr>
                <w:noProof/>
                <w:webHidden/>
              </w:rPr>
              <w:fldChar w:fldCharType="separate"/>
            </w:r>
            <w:r>
              <w:rPr>
                <w:noProof/>
                <w:webHidden/>
              </w:rPr>
              <w:t>8</w:t>
            </w:r>
            <w:r>
              <w:rPr>
                <w:noProof/>
                <w:webHidden/>
              </w:rPr>
              <w:fldChar w:fldCharType="end"/>
            </w:r>
          </w:hyperlink>
        </w:p>
        <w:p w:rsidR="002C1624" w:rsidRDefault="002C1624">
          <w:pPr>
            <w:pStyle w:val="TDC2"/>
            <w:tabs>
              <w:tab w:val="right" w:leader="dot" w:pos="8494"/>
            </w:tabs>
            <w:rPr>
              <w:noProof/>
              <w:lang w:eastAsia="es-ES"/>
            </w:rPr>
          </w:pPr>
          <w:hyperlink w:anchor="_Toc261806283" w:history="1">
            <w:r w:rsidRPr="00340956">
              <w:rPr>
                <w:rStyle w:val="Hipervnculo"/>
                <w:noProof/>
                <w:lang w:bidi="en-US"/>
              </w:rPr>
              <w:t>Perspectiva del proyecto</w:t>
            </w:r>
            <w:r>
              <w:rPr>
                <w:noProof/>
                <w:webHidden/>
              </w:rPr>
              <w:tab/>
            </w:r>
            <w:r>
              <w:rPr>
                <w:noProof/>
                <w:webHidden/>
              </w:rPr>
              <w:fldChar w:fldCharType="begin"/>
            </w:r>
            <w:r>
              <w:rPr>
                <w:noProof/>
                <w:webHidden/>
              </w:rPr>
              <w:instrText xml:space="preserve"> PAGEREF _Toc261806283 \h </w:instrText>
            </w:r>
            <w:r>
              <w:rPr>
                <w:noProof/>
                <w:webHidden/>
              </w:rPr>
            </w:r>
            <w:r>
              <w:rPr>
                <w:noProof/>
                <w:webHidden/>
              </w:rPr>
              <w:fldChar w:fldCharType="separate"/>
            </w:r>
            <w:r>
              <w:rPr>
                <w:noProof/>
                <w:webHidden/>
              </w:rPr>
              <w:t>8</w:t>
            </w:r>
            <w:r>
              <w:rPr>
                <w:noProof/>
                <w:webHidden/>
              </w:rPr>
              <w:fldChar w:fldCharType="end"/>
            </w:r>
          </w:hyperlink>
        </w:p>
        <w:p w:rsidR="002C1624" w:rsidRDefault="002C1624">
          <w:pPr>
            <w:pStyle w:val="TDC2"/>
            <w:tabs>
              <w:tab w:val="right" w:leader="dot" w:pos="8494"/>
            </w:tabs>
            <w:rPr>
              <w:noProof/>
              <w:lang w:eastAsia="es-ES"/>
            </w:rPr>
          </w:pPr>
          <w:hyperlink w:anchor="_Toc261806284" w:history="1">
            <w:r w:rsidRPr="00340956">
              <w:rPr>
                <w:rStyle w:val="Hipervnculo"/>
                <w:noProof/>
                <w:lang w:bidi="en-US"/>
              </w:rPr>
              <w:t>Funciones del sistema</w:t>
            </w:r>
            <w:r>
              <w:rPr>
                <w:noProof/>
                <w:webHidden/>
              </w:rPr>
              <w:tab/>
            </w:r>
            <w:r>
              <w:rPr>
                <w:noProof/>
                <w:webHidden/>
              </w:rPr>
              <w:fldChar w:fldCharType="begin"/>
            </w:r>
            <w:r>
              <w:rPr>
                <w:noProof/>
                <w:webHidden/>
              </w:rPr>
              <w:instrText xml:space="preserve"> PAGEREF _Toc261806284 \h </w:instrText>
            </w:r>
            <w:r>
              <w:rPr>
                <w:noProof/>
                <w:webHidden/>
              </w:rPr>
            </w:r>
            <w:r>
              <w:rPr>
                <w:noProof/>
                <w:webHidden/>
              </w:rPr>
              <w:fldChar w:fldCharType="separate"/>
            </w:r>
            <w:r>
              <w:rPr>
                <w:noProof/>
                <w:webHidden/>
              </w:rPr>
              <w:t>11</w:t>
            </w:r>
            <w:r>
              <w:rPr>
                <w:noProof/>
                <w:webHidden/>
              </w:rPr>
              <w:fldChar w:fldCharType="end"/>
            </w:r>
          </w:hyperlink>
        </w:p>
        <w:p w:rsidR="002C1624" w:rsidRDefault="002C1624">
          <w:pPr>
            <w:pStyle w:val="TDC2"/>
            <w:tabs>
              <w:tab w:val="right" w:leader="dot" w:pos="8494"/>
            </w:tabs>
            <w:rPr>
              <w:noProof/>
              <w:lang w:eastAsia="es-ES"/>
            </w:rPr>
          </w:pPr>
          <w:hyperlink w:anchor="_Toc261806285" w:history="1">
            <w:r w:rsidRPr="00340956">
              <w:rPr>
                <w:rStyle w:val="Hipervnculo"/>
                <w:noProof/>
                <w:lang w:bidi="en-US"/>
              </w:rPr>
              <w:t>Características de los usuarios</w:t>
            </w:r>
            <w:r>
              <w:rPr>
                <w:noProof/>
                <w:webHidden/>
              </w:rPr>
              <w:tab/>
            </w:r>
            <w:r>
              <w:rPr>
                <w:noProof/>
                <w:webHidden/>
              </w:rPr>
              <w:fldChar w:fldCharType="begin"/>
            </w:r>
            <w:r>
              <w:rPr>
                <w:noProof/>
                <w:webHidden/>
              </w:rPr>
              <w:instrText xml:space="preserve"> PAGEREF _Toc261806285 \h </w:instrText>
            </w:r>
            <w:r>
              <w:rPr>
                <w:noProof/>
                <w:webHidden/>
              </w:rPr>
            </w:r>
            <w:r>
              <w:rPr>
                <w:noProof/>
                <w:webHidden/>
              </w:rPr>
              <w:fldChar w:fldCharType="separate"/>
            </w:r>
            <w:r>
              <w:rPr>
                <w:noProof/>
                <w:webHidden/>
              </w:rPr>
              <w:t>11</w:t>
            </w:r>
            <w:r>
              <w:rPr>
                <w:noProof/>
                <w:webHidden/>
              </w:rPr>
              <w:fldChar w:fldCharType="end"/>
            </w:r>
          </w:hyperlink>
        </w:p>
        <w:p w:rsidR="002C1624" w:rsidRDefault="002C1624">
          <w:pPr>
            <w:pStyle w:val="TDC2"/>
            <w:tabs>
              <w:tab w:val="right" w:leader="dot" w:pos="8494"/>
            </w:tabs>
            <w:rPr>
              <w:noProof/>
              <w:lang w:eastAsia="es-ES"/>
            </w:rPr>
          </w:pPr>
          <w:hyperlink w:anchor="_Toc261806286" w:history="1">
            <w:r w:rsidRPr="00340956">
              <w:rPr>
                <w:rStyle w:val="Hipervnculo"/>
                <w:noProof/>
                <w:lang w:bidi="en-US"/>
              </w:rPr>
              <w:t>Restricciones</w:t>
            </w:r>
            <w:r>
              <w:rPr>
                <w:noProof/>
                <w:webHidden/>
              </w:rPr>
              <w:tab/>
            </w:r>
            <w:r>
              <w:rPr>
                <w:noProof/>
                <w:webHidden/>
              </w:rPr>
              <w:fldChar w:fldCharType="begin"/>
            </w:r>
            <w:r>
              <w:rPr>
                <w:noProof/>
                <w:webHidden/>
              </w:rPr>
              <w:instrText xml:space="preserve"> PAGEREF _Toc261806286 \h </w:instrText>
            </w:r>
            <w:r>
              <w:rPr>
                <w:noProof/>
                <w:webHidden/>
              </w:rPr>
            </w:r>
            <w:r>
              <w:rPr>
                <w:noProof/>
                <w:webHidden/>
              </w:rPr>
              <w:fldChar w:fldCharType="separate"/>
            </w:r>
            <w:r>
              <w:rPr>
                <w:noProof/>
                <w:webHidden/>
              </w:rPr>
              <w:t>13</w:t>
            </w:r>
            <w:r>
              <w:rPr>
                <w:noProof/>
                <w:webHidden/>
              </w:rPr>
              <w:fldChar w:fldCharType="end"/>
            </w:r>
          </w:hyperlink>
        </w:p>
        <w:p w:rsidR="002C1624" w:rsidRDefault="002C1624">
          <w:pPr>
            <w:pStyle w:val="TDC2"/>
            <w:tabs>
              <w:tab w:val="right" w:leader="dot" w:pos="8494"/>
            </w:tabs>
            <w:rPr>
              <w:noProof/>
              <w:lang w:eastAsia="es-ES"/>
            </w:rPr>
          </w:pPr>
          <w:hyperlink w:anchor="_Toc261806287" w:history="1">
            <w:r w:rsidRPr="00340956">
              <w:rPr>
                <w:rStyle w:val="Hipervnculo"/>
                <w:noProof/>
                <w:lang w:bidi="en-US"/>
              </w:rPr>
              <w:t>Suposiciones y dependencias</w:t>
            </w:r>
            <w:r>
              <w:rPr>
                <w:noProof/>
                <w:webHidden/>
              </w:rPr>
              <w:tab/>
            </w:r>
            <w:r>
              <w:rPr>
                <w:noProof/>
                <w:webHidden/>
              </w:rPr>
              <w:fldChar w:fldCharType="begin"/>
            </w:r>
            <w:r>
              <w:rPr>
                <w:noProof/>
                <w:webHidden/>
              </w:rPr>
              <w:instrText xml:space="preserve"> PAGEREF _Toc261806287 \h </w:instrText>
            </w:r>
            <w:r>
              <w:rPr>
                <w:noProof/>
                <w:webHidden/>
              </w:rPr>
            </w:r>
            <w:r>
              <w:rPr>
                <w:noProof/>
                <w:webHidden/>
              </w:rPr>
              <w:fldChar w:fldCharType="separate"/>
            </w:r>
            <w:r>
              <w:rPr>
                <w:noProof/>
                <w:webHidden/>
              </w:rPr>
              <w:t>13</w:t>
            </w:r>
            <w:r>
              <w:rPr>
                <w:noProof/>
                <w:webHidden/>
              </w:rPr>
              <w:fldChar w:fldCharType="end"/>
            </w:r>
          </w:hyperlink>
        </w:p>
        <w:p w:rsidR="002C1624" w:rsidRDefault="002C1624">
          <w:pPr>
            <w:pStyle w:val="TDC2"/>
            <w:tabs>
              <w:tab w:val="right" w:leader="dot" w:pos="8494"/>
            </w:tabs>
            <w:rPr>
              <w:noProof/>
              <w:lang w:eastAsia="es-ES"/>
            </w:rPr>
          </w:pPr>
          <w:hyperlink w:anchor="_Toc261806288" w:history="1">
            <w:r w:rsidRPr="00340956">
              <w:rPr>
                <w:rStyle w:val="Hipervnculo"/>
                <w:noProof/>
                <w:lang w:bidi="en-US"/>
              </w:rPr>
              <w:t>Requisitos futuros</w:t>
            </w:r>
            <w:r>
              <w:rPr>
                <w:noProof/>
                <w:webHidden/>
              </w:rPr>
              <w:tab/>
            </w:r>
            <w:r>
              <w:rPr>
                <w:noProof/>
                <w:webHidden/>
              </w:rPr>
              <w:fldChar w:fldCharType="begin"/>
            </w:r>
            <w:r>
              <w:rPr>
                <w:noProof/>
                <w:webHidden/>
              </w:rPr>
              <w:instrText xml:space="preserve"> PAGEREF _Toc261806288 \h </w:instrText>
            </w:r>
            <w:r>
              <w:rPr>
                <w:noProof/>
                <w:webHidden/>
              </w:rPr>
            </w:r>
            <w:r>
              <w:rPr>
                <w:noProof/>
                <w:webHidden/>
              </w:rPr>
              <w:fldChar w:fldCharType="separate"/>
            </w:r>
            <w:r>
              <w:rPr>
                <w:noProof/>
                <w:webHidden/>
              </w:rPr>
              <w:t>14</w:t>
            </w:r>
            <w:r>
              <w:rPr>
                <w:noProof/>
                <w:webHidden/>
              </w:rPr>
              <w:fldChar w:fldCharType="end"/>
            </w:r>
          </w:hyperlink>
        </w:p>
        <w:p w:rsidR="002C1624" w:rsidRDefault="002C1624">
          <w:pPr>
            <w:pStyle w:val="TDC1"/>
            <w:tabs>
              <w:tab w:val="right" w:leader="dot" w:pos="8494"/>
            </w:tabs>
            <w:rPr>
              <w:noProof/>
              <w:lang w:eastAsia="es-ES"/>
            </w:rPr>
          </w:pPr>
          <w:hyperlink w:anchor="_Toc261806289" w:history="1">
            <w:r w:rsidRPr="00340956">
              <w:rPr>
                <w:rStyle w:val="Hipervnculo"/>
                <w:noProof/>
                <w:lang w:bidi="es-ES"/>
              </w:rPr>
              <w:t>Requisitos específicos</w:t>
            </w:r>
            <w:r>
              <w:rPr>
                <w:noProof/>
                <w:webHidden/>
              </w:rPr>
              <w:tab/>
            </w:r>
            <w:r>
              <w:rPr>
                <w:noProof/>
                <w:webHidden/>
              </w:rPr>
              <w:fldChar w:fldCharType="begin"/>
            </w:r>
            <w:r>
              <w:rPr>
                <w:noProof/>
                <w:webHidden/>
              </w:rPr>
              <w:instrText xml:space="preserve"> PAGEREF _Toc261806289 \h </w:instrText>
            </w:r>
            <w:r>
              <w:rPr>
                <w:noProof/>
                <w:webHidden/>
              </w:rPr>
            </w:r>
            <w:r>
              <w:rPr>
                <w:noProof/>
                <w:webHidden/>
              </w:rPr>
              <w:fldChar w:fldCharType="separate"/>
            </w:r>
            <w:r>
              <w:rPr>
                <w:noProof/>
                <w:webHidden/>
              </w:rPr>
              <w:t>15</w:t>
            </w:r>
            <w:r>
              <w:rPr>
                <w:noProof/>
                <w:webHidden/>
              </w:rPr>
              <w:fldChar w:fldCharType="end"/>
            </w:r>
          </w:hyperlink>
        </w:p>
        <w:p w:rsidR="002C1624" w:rsidRDefault="002C1624">
          <w:pPr>
            <w:pStyle w:val="TDC1"/>
            <w:tabs>
              <w:tab w:val="right" w:leader="dot" w:pos="8494"/>
            </w:tabs>
            <w:rPr>
              <w:noProof/>
              <w:lang w:eastAsia="es-ES"/>
            </w:rPr>
          </w:pPr>
          <w:hyperlink w:anchor="_Toc261806290" w:history="1">
            <w:r w:rsidRPr="00340956">
              <w:rPr>
                <w:rStyle w:val="Hipervnculo"/>
                <w:noProof/>
                <w:lang w:bidi="en-US"/>
              </w:rPr>
              <w:t>Planificación</w:t>
            </w:r>
            <w:r>
              <w:rPr>
                <w:noProof/>
                <w:webHidden/>
              </w:rPr>
              <w:tab/>
            </w:r>
            <w:r>
              <w:rPr>
                <w:noProof/>
                <w:webHidden/>
              </w:rPr>
              <w:fldChar w:fldCharType="begin"/>
            </w:r>
            <w:r>
              <w:rPr>
                <w:noProof/>
                <w:webHidden/>
              </w:rPr>
              <w:instrText xml:space="preserve"> PAGEREF _Toc261806290 \h </w:instrText>
            </w:r>
            <w:r>
              <w:rPr>
                <w:noProof/>
                <w:webHidden/>
              </w:rPr>
            </w:r>
            <w:r>
              <w:rPr>
                <w:noProof/>
                <w:webHidden/>
              </w:rPr>
              <w:fldChar w:fldCharType="separate"/>
            </w:r>
            <w:r>
              <w:rPr>
                <w:noProof/>
                <w:webHidden/>
              </w:rPr>
              <w:t>17</w:t>
            </w:r>
            <w:r>
              <w:rPr>
                <w:noProof/>
                <w:webHidden/>
              </w:rPr>
              <w:fldChar w:fldCharType="end"/>
            </w:r>
          </w:hyperlink>
        </w:p>
        <w:p w:rsidR="002C1624" w:rsidRDefault="002C1624">
          <w:pPr>
            <w:pStyle w:val="TDC1"/>
            <w:tabs>
              <w:tab w:val="right" w:leader="dot" w:pos="8494"/>
            </w:tabs>
            <w:rPr>
              <w:noProof/>
              <w:lang w:eastAsia="es-ES"/>
            </w:rPr>
          </w:pPr>
          <w:hyperlink w:anchor="_Toc261806291" w:history="1">
            <w:r w:rsidRPr="00340956">
              <w:rPr>
                <w:rStyle w:val="Hipervnculo"/>
                <w:noProof/>
                <w:lang w:bidi="en-US"/>
              </w:rPr>
              <w:t>Casos de uso</w:t>
            </w:r>
            <w:r>
              <w:rPr>
                <w:noProof/>
                <w:webHidden/>
              </w:rPr>
              <w:tab/>
            </w:r>
            <w:r>
              <w:rPr>
                <w:noProof/>
                <w:webHidden/>
              </w:rPr>
              <w:fldChar w:fldCharType="begin"/>
            </w:r>
            <w:r>
              <w:rPr>
                <w:noProof/>
                <w:webHidden/>
              </w:rPr>
              <w:instrText xml:space="preserve"> PAGEREF _Toc261806291 \h </w:instrText>
            </w:r>
            <w:r>
              <w:rPr>
                <w:noProof/>
                <w:webHidden/>
              </w:rPr>
            </w:r>
            <w:r>
              <w:rPr>
                <w:noProof/>
                <w:webHidden/>
              </w:rPr>
              <w:fldChar w:fldCharType="separate"/>
            </w:r>
            <w:r>
              <w:rPr>
                <w:noProof/>
                <w:webHidden/>
              </w:rPr>
              <w:t>20</w:t>
            </w:r>
            <w:r>
              <w:rPr>
                <w:noProof/>
                <w:webHidden/>
              </w:rPr>
              <w:fldChar w:fldCharType="end"/>
            </w:r>
          </w:hyperlink>
        </w:p>
        <w:p w:rsidR="002C1624" w:rsidRDefault="002C1624">
          <w:pPr>
            <w:pStyle w:val="TDC1"/>
            <w:tabs>
              <w:tab w:val="right" w:leader="dot" w:pos="8494"/>
            </w:tabs>
            <w:rPr>
              <w:noProof/>
              <w:lang w:eastAsia="es-ES"/>
            </w:rPr>
          </w:pPr>
          <w:hyperlink w:anchor="_Toc261806292" w:history="1">
            <w:r w:rsidRPr="00340956">
              <w:rPr>
                <w:rStyle w:val="Hipervnculo"/>
                <w:noProof/>
                <w:lang w:bidi="en-US"/>
              </w:rPr>
              <w:t>Diagrama de clases</w:t>
            </w:r>
            <w:r>
              <w:rPr>
                <w:noProof/>
                <w:webHidden/>
              </w:rPr>
              <w:tab/>
            </w:r>
            <w:r>
              <w:rPr>
                <w:noProof/>
                <w:webHidden/>
              </w:rPr>
              <w:fldChar w:fldCharType="begin"/>
            </w:r>
            <w:r>
              <w:rPr>
                <w:noProof/>
                <w:webHidden/>
              </w:rPr>
              <w:instrText xml:space="preserve"> PAGEREF _Toc261806292 \h </w:instrText>
            </w:r>
            <w:r>
              <w:rPr>
                <w:noProof/>
                <w:webHidden/>
              </w:rPr>
            </w:r>
            <w:r>
              <w:rPr>
                <w:noProof/>
                <w:webHidden/>
              </w:rPr>
              <w:fldChar w:fldCharType="separate"/>
            </w:r>
            <w:r>
              <w:rPr>
                <w:noProof/>
                <w:webHidden/>
              </w:rPr>
              <w:t>30</w:t>
            </w:r>
            <w:r>
              <w:rPr>
                <w:noProof/>
                <w:webHidden/>
              </w:rPr>
              <w:fldChar w:fldCharType="end"/>
            </w:r>
          </w:hyperlink>
        </w:p>
        <w:p w:rsidR="002C1624" w:rsidRDefault="002C1624">
          <w:pPr>
            <w:pStyle w:val="TDC3"/>
            <w:tabs>
              <w:tab w:val="right" w:leader="dot" w:pos="8494"/>
            </w:tabs>
            <w:rPr>
              <w:noProof/>
              <w:lang w:eastAsia="es-ES"/>
            </w:rPr>
          </w:pPr>
          <w:hyperlink w:anchor="_Toc261806293"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293 \h </w:instrText>
            </w:r>
            <w:r>
              <w:rPr>
                <w:noProof/>
                <w:webHidden/>
              </w:rPr>
            </w:r>
            <w:r>
              <w:rPr>
                <w:noProof/>
                <w:webHidden/>
              </w:rPr>
              <w:fldChar w:fldCharType="separate"/>
            </w:r>
            <w:r>
              <w:rPr>
                <w:noProof/>
                <w:webHidden/>
              </w:rPr>
              <w:t>31</w:t>
            </w:r>
            <w:r>
              <w:rPr>
                <w:noProof/>
                <w:webHidden/>
              </w:rPr>
              <w:fldChar w:fldCharType="end"/>
            </w:r>
          </w:hyperlink>
        </w:p>
        <w:p w:rsidR="002C1624" w:rsidRDefault="002C1624">
          <w:pPr>
            <w:pStyle w:val="TDC2"/>
            <w:tabs>
              <w:tab w:val="right" w:leader="dot" w:pos="8494"/>
            </w:tabs>
            <w:rPr>
              <w:noProof/>
              <w:lang w:eastAsia="es-ES"/>
            </w:rPr>
          </w:pPr>
          <w:hyperlink w:anchor="_Toc261806294" w:history="1">
            <w:r w:rsidRPr="00340956">
              <w:rPr>
                <w:rStyle w:val="Hipervnculo"/>
                <w:noProof/>
                <w:lang w:bidi="en-US"/>
              </w:rPr>
              <w:t>Restricc</w:t>
            </w:r>
            <w:r w:rsidRPr="00340956">
              <w:rPr>
                <w:rStyle w:val="Hipervnculo"/>
                <w:noProof/>
                <w:lang w:bidi="en-US"/>
              </w:rPr>
              <w:t>i</w:t>
            </w:r>
            <w:r w:rsidRPr="00340956">
              <w:rPr>
                <w:rStyle w:val="Hipervnculo"/>
                <w:noProof/>
                <w:lang w:bidi="en-US"/>
              </w:rPr>
              <w:t>ones ocl</w:t>
            </w:r>
            <w:r>
              <w:rPr>
                <w:noProof/>
                <w:webHidden/>
              </w:rPr>
              <w:tab/>
            </w:r>
            <w:r>
              <w:rPr>
                <w:noProof/>
                <w:webHidden/>
              </w:rPr>
              <w:fldChar w:fldCharType="begin"/>
            </w:r>
            <w:r>
              <w:rPr>
                <w:noProof/>
                <w:webHidden/>
              </w:rPr>
              <w:instrText xml:space="preserve"> PAGEREF _Toc261806294 \h </w:instrText>
            </w:r>
            <w:r>
              <w:rPr>
                <w:noProof/>
                <w:webHidden/>
              </w:rPr>
            </w:r>
            <w:r>
              <w:rPr>
                <w:noProof/>
                <w:webHidden/>
              </w:rPr>
              <w:fldChar w:fldCharType="separate"/>
            </w:r>
            <w:r>
              <w:rPr>
                <w:noProof/>
                <w:webHidden/>
              </w:rPr>
              <w:t>32</w:t>
            </w:r>
            <w:r>
              <w:rPr>
                <w:noProof/>
                <w:webHidden/>
              </w:rPr>
              <w:fldChar w:fldCharType="end"/>
            </w:r>
          </w:hyperlink>
        </w:p>
        <w:p w:rsidR="002C1624" w:rsidRDefault="002C1624">
          <w:pPr>
            <w:pStyle w:val="TDC1"/>
            <w:tabs>
              <w:tab w:val="right" w:leader="dot" w:pos="8494"/>
            </w:tabs>
            <w:rPr>
              <w:noProof/>
              <w:lang w:eastAsia="es-ES"/>
            </w:rPr>
          </w:pPr>
          <w:hyperlink w:anchor="_Toc261806295" w:history="1">
            <w:r w:rsidRPr="00340956">
              <w:rPr>
                <w:rStyle w:val="Hipervnculo"/>
                <w:noProof/>
                <w:lang w:bidi="en-US"/>
              </w:rPr>
              <w:t>Diagramas de estado</w:t>
            </w:r>
            <w:r>
              <w:rPr>
                <w:noProof/>
                <w:webHidden/>
              </w:rPr>
              <w:tab/>
            </w:r>
            <w:r>
              <w:rPr>
                <w:noProof/>
                <w:webHidden/>
              </w:rPr>
              <w:fldChar w:fldCharType="begin"/>
            </w:r>
            <w:r>
              <w:rPr>
                <w:noProof/>
                <w:webHidden/>
              </w:rPr>
              <w:instrText xml:space="preserve"> PAGEREF _Toc261806295 \h </w:instrText>
            </w:r>
            <w:r>
              <w:rPr>
                <w:noProof/>
                <w:webHidden/>
              </w:rPr>
            </w:r>
            <w:r>
              <w:rPr>
                <w:noProof/>
                <w:webHidden/>
              </w:rPr>
              <w:fldChar w:fldCharType="separate"/>
            </w:r>
            <w:r>
              <w:rPr>
                <w:noProof/>
                <w:webHidden/>
              </w:rPr>
              <w:t>35</w:t>
            </w:r>
            <w:r>
              <w:rPr>
                <w:noProof/>
                <w:webHidden/>
              </w:rPr>
              <w:fldChar w:fldCharType="end"/>
            </w:r>
          </w:hyperlink>
        </w:p>
        <w:p w:rsidR="002C1624" w:rsidRDefault="002C1624">
          <w:pPr>
            <w:pStyle w:val="TDC2"/>
            <w:tabs>
              <w:tab w:val="right" w:leader="dot" w:pos="8494"/>
            </w:tabs>
            <w:rPr>
              <w:noProof/>
              <w:lang w:eastAsia="es-ES"/>
            </w:rPr>
          </w:pPr>
          <w:hyperlink w:anchor="_Toc261806296" w:history="1">
            <w:r w:rsidRPr="00340956">
              <w:rPr>
                <w:rStyle w:val="Hipervnculo"/>
                <w:noProof/>
                <w:lang w:bidi="en-US"/>
              </w:rPr>
              <w:t>Eventos</w:t>
            </w:r>
            <w:r>
              <w:rPr>
                <w:noProof/>
                <w:webHidden/>
              </w:rPr>
              <w:tab/>
            </w:r>
            <w:r>
              <w:rPr>
                <w:noProof/>
                <w:webHidden/>
              </w:rPr>
              <w:fldChar w:fldCharType="begin"/>
            </w:r>
            <w:r>
              <w:rPr>
                <w:noProof/>
                <w:webHidden/>
              </w:rPr>
              <w:instrText xml:space="preserve"> PAGEREF _Toc261806296 \h </w:instrText>
            </w:r>
            <w:r>
              <w:rPr>
                <w:noProof/>
                <w:webHidden/>
              </w:rPr>
            </w:r>
            <w:r>
              <w:rPr>
                <w:noProof/>
                <w:webHidden/>
              </w:rPr>
              <w:fldChar w:fldCharType="separate"/>
            </w:r>
            <w:r>
              <w:rPr>
                <w:noProof/>
                <w:webHidden/>
              </w:rPr>
              <w:t>35</w:t>
            </w:r>
            <w:r>
              <w:rPr>
                <w:noProof/>
                <w:webHidden/>
              </w:rPr>
              <w:fldChar w:fldCharType="end"/>
            </w:r>
          </w:hyperlink>
        </w:p>
        <w:p w:rsidR="002C1624" w:rsidRDefault="002C1624">
          <w:pPr>
            <w:pStyle w:val="TDC3"/>
            <w:tabs>
              <w:tab w:val="right" w:leader="dot" w:pos="8494"/>
            </w:tabs>
            <w:rPr>
              <w:noProof/>
              <w:lang w:eastAsia="es-ES"/>
            </w:rPr>
          </w:pPr>
          <w:hyperlink w:anchor="_Toc261806297"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297 \h </w:instrText>
            </w:r>
            <w:r>
              <w:rPr>
                <w:noProof/>
                <w:webHidden/>
              </w:rPr>
            </w:r>
            <w:r>
              <w:rPr>
                <w:noProof/>
                <w:webHidden/>
              </w:rPr>
              <w:fldChar w:fldCharType="separate"/>
            </w:r>
            <w:r>
              <w:rPr>
                <w:noProof/>
                <w:webHidden/>
              </w:rPr>
              <w:t>35</w:t>
            </w:r>
            <w:r>
              <w:rPr>
                <w:noProof/>
                <w:webHidden/>
              </w:rPr>
              <w:fldChar w:fldCharType="end"/>
            </w:r>
          </w:hyperlink>
        </w:p>
        <w:p w:rsidR="002C1624" w:rsidRDefault="002C1624">
          <w:pPr>
            <w:pStyle w:val="TDC2"/>
            <w:tabs>
              <w:tab w:val="right" w:leader="dot" w:pos="8494"/>
            </w:tabs>
            <w:rPr>
              <w:noProof/>
              <w:lang w:eastAsia="es-ES"/>
            </w:rPr>
          </w:pPr>
          <w:hyperlink w:anchor="_Toc261806298" w:history="1">
            <w:r w:rsidRPr="00340956">
              <w:rPr>
                <w:rStyle w:val="Hipervnculo"/>
                <w:noProof/>
                <w:lang w:bidi="en-US"/>
              </w:rPr>
              <w:t>Entradas</w:t>
            </w:r>
            <w:r>
              <w:rPr>
                <w:noProof/>
                <w:webHidden/>
              </w:rPr>
              <w:tab/>
            </w:r>
            <w:r>
              <w:rPr>
                <w:noProof/>
                <w:webHidden/>
              </w:rPr>
              <w:fldChar w:fldCharType="begin"/>
            </w:r>
            <w:r>
              <w:rPr>
                <w:noProof/>
                <w:webHidden/>
              </w:rPr>
              <w:instrText xml:space="preserve"> PAGEREF _Toc261806298 \h </w:instrText>
            </w:r>
            <w:r>
              <w:rPr>
                <w:noProof/>
                <w:webHidden/>
              </w:rPr>
            </w:r>
            <w:r>
              <w:rPr>
                <w:noProof/>
                <w:webHidden/>
              </w:rPr>
              <w:fldChar w:fldCharType="separate"/>
            </w:r>
            <w:r>
              <w:rPr>
                <w:noProof/>
                <w:webHidden/>
              </w:rPr>
              <w:t>35</w:t>
            </w:r>
            <w:r>
              <w:rPr>
                <w:noProof/>
                <w:webHidden/>
              </w:rPr>
              <w:fldChar w:fldCharType="end"/>
            </w:r>
          </w:hyperlink>
        </w:p>
        <w:p w:rsidR="002C1624" w:rsidRDefault="002C1624">
          <w:pPr>
            <w:pStyle w:val="TDC3"/>
            <w:tabs>
              <w:tab w:val="right" w:leader="dot" w:pos="8494"/>
            </w:tabs>
            <w:rPr>
              <w:noProof/>
              <w:lang w:eastAsia="es-ES"/>
            </w:rPr>
          </w:pPr>
          <w:hyperlink w:anchor="_Toc261806299"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299 \h </w:instrText>
            </w:r>
            <w:r>
              <w:rPr>
                <w:noProof/>
                <w:webHidden/>
              </w:rPr>
            </w:r>
            <w:r>
              <w:rPr>
                <w:noProof/>
                <w:webHidden/>
              </w:rPr>
              <w:fldChar w:fldCharType="separate"/>
            </w:r>
            <w:r>
              <w:rPr>
                <w:noProof/>
                <w:webHidden/>
              </w:rPr>
              <w:t>35</w:t>
            </w:r>
            <w:r>
              <w:rPr>
                <w:noProof/>
                <w:webHidden/>
              </w:rPr>
              <w:fldChar w:fldCharType="end"/>
            </w:r>
          </w:hyperlink>
        </w:p>
        <w:p w:rsidR="002C1624" w:rsidRDefault="002C1624">
          <w:pPr>
            <w:pStyle w:val="TDC1"/>
            <w:tabs>
              <w:tab w:val="right" w:leader="dot" w:pos="8494"/>
            </w:tabs>
            <w:rPr>
              <w:noProof/>
              <w:lang w:eastAsia="es-ES"/>
            </w:rPr>
          </w:pPr>
          <w:hyperlink w:anchor="_Toc261806300" w:history="1">
            <w:r w:rsidRPr="00340956">
              <w:rPr>
                <w:rStyle w:val="Hipervnculo"/>
                <w:noProof/>
                <w:lang w:bidi="en-US"/>
              </w:rPr>
              <w:t>Diagramas de actividad</w:t>
            </w:r>
            <w:r>
              <w:rPr>
                <w:noProof/>
                <w:webHidden/>
              </w:rPr>
              <w:tab/>
            </w:r>
            <w:r>
              <w:rPr>
                <w:noProof/>
                <w:webHidden/>
              </w:rPr>
              <w:fldChar w:fldCharType="begin"/>
            </w:r>
            <w:r>
              <w:rPr>
                <w:noProof/>
                <w:webHidden/>
              </w:rPr>
              <w:instrText xml:space="preserve"> PAGEREF _Toc261806300 \h </w:instrText>
            </w:r>
            <w:r>
              <w:rPr>
                <w:noProof/>
                <w:webHidden/>
              </w:rPr>
            </w:r>
            <w:r>
              <w:rPr>
                <w:noProof/>
                <w:webHidden/>
              </w:rPr>
              <w:fldChar w:fldCharType="separate"/>
            </w:r>
            <w:r>
              <w:rPr>
                <w:noProof/>
                <w:webHidden/>
              </w:rPr>
              <w:t>36</w:t>
            </w:r>
            <w:r>
              <w:rPr>
                <w:noProof/>
                <w:webHidden/>
              </w:rPr>
              <w:fldChar w:fldCharType="end"/>
            </w:r>
          </w:hyperlink>
        </w:p>
        <w:p w:rsidR="002C1624" w:rsidRDefault="002C1624">
          <w:pPr>
            <w:pStyle w:val="TDC2"/>
            <w:tabs>
              <w:tab w:val="right" w:leader="dot" w:pos="8494"/>
            </w:tabs>
            <w:rPr>
              <w:noProof/>
              <w:lang w:eastAsia="es-ES"/>
            </w:rPr>
          </w:pPr>
          <w:hyperlink w:anchor="_Toc261806301" w:history="1">
            <w:r w:rsidRPr="00340956">
              <w:rPr>
                <w:rStyle w:val="Hipervnculo"/>
                <w:noProof/>
                <w:lang w:bidi="en-US"/>
              </w:rPr>
              <w:t>Eventos</w:t>
            </w:r>
            <w:r>
              <w:rPr>
                <w:noProof/>
                <w:webHidden/>
              </w:rPr>
              <w:tab/>
            </w:r>
            <w:r>
              <w:rPr>
                <w:noProof/>
                <w:webHidden/>
              </w:rPr>
              <w:fldChar w:fldCharType="begin"/>
            </w:r>
            <w:r>
              <w:rPr>
                <w:noProof/>
                <w:webHidden/>
              </w:rPr>
              <w:instrText xml:space="preserve"> PAGEREF _Toc261806301 \h </w:instrText>
            </w:r>
            <w:r>
              <w:rPr>
                <w:noProof/>
                <w:webHidden/>
              </w:rPr>
            </w:r>
            <w:r>
              <w:rPr>
                <w:noProof/>
                <w:webHidden/>
              </w:rPr>
              <w:fldChar w:fldCharType="separate"/>
            </w:r>
            <w:r>
              <w:rPr>
                <w:noProof/>
                <w:webHidden/>
              </w:rPr>
              <w:t>36</w:t>
            </w:r>
            <w:r>
              <w:rPr>
                <w:noProof/>
                <w:webHidden/>
              </w:rPr>
              <w:fldChar w:fldCharType="end"/>
            </w:r>
          </w:hyperlink>
        </w:p>
        <w:p w:rsidR="002C1624" w:rsidRDefault="002C1624">
          <w:pPr>
            <w:pStyle w:val="TDC3"/>
            <w:tabs>
              <w:tab w:val="right" w:leader="dot" w:pos="8494"/>
            </w:tabs>
            <w:rPr>
              <w:noProof/>
              <w:lang w:eastAsia="es-ES"/>
            </w:rPr>
          </w:pPr>
          <w:hyperlink w:anchor="_Toc261806302"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302 \h </w:instrText>
            </w:r>
            <w:r>
              <w:rPr>
                <w:noProof/>
                <w:webHidden/>
              </w:rPr>
            </w:r>
            <w:r>
              <w:rPr>
                <w:noProof/>
                <w:webHidden/>
              </w:rPr>
              <w:fldChar w:fldCharType="separate"/>
            </w:r>
            <w:r>
              <w:rPr>
                <w:noProof/>
                <w:webHidden/>
              </w:rPr>
              <w:t>36</w:t>
            </w:r>
            <w:r>
              <w:rPr>
                <w:noProof/>
                <w:webHidden/>
              </w:rPr>
              <w:fldChar w:fldCharType="end"/>
            </w:r>
          </w:hyperlink>
        </w:p>
        <w:p w:rsidR="002C1624" w:rsidRDefault="002C1624">
          <w:pPr>
            <w:pStyle w:val="TDC2"/>
            <w:tabs>
              <w:tab w:val="right" w:leader="dot" w:pos="8494"/>
            </w:tabs>
            <w:rPr>
              <w:noProof/>
              <w:lang w:eastAsia="es-ES"/>
            </w:rPr>
          </w:pPr>
          <w:hyperlink w:anchor="_Toc261806303" w:history="1">
            <w:r w:rsidRPr="00340956">
              <w:rPr>
                <w:rStyle w:val="Hipervnculo"/>
                <w:noProof/>
                <w:lang w:bidi="en-US"/>
              </w:rPr>
              <w:t>Entradas</w:t>
            </w:r>
            <w:r>
              <w:rPr>
                <w:noProof/>
                <w:webHidden/>
              </w:rPr>
              <w:tab/>
            </w:r>
            <w:r>
              <w:rPr>
                <w:noProof/>
                <w:webHidden/>
              </w:rPr>
              <w:fldChar w:fldCharType="begin"/>
            </w:r>
            <w:r>
              <w:rPr>
                <w:noProof/>
                <w:webHidden/>
              </w:rPr>
              <w:instrText xml:space="preserve"> PAGEREF _Toc261806303 \h </w:instrText>
            </w:r>
            <w:r>
              <w:rPr>
                <w:noProof/>
                <w:webHidden/>
              </w:rPr>
            </w:r>
            <w:r>
              <w:rPr>
                <w:noProof/>
                <w:webHidden/>
              </w:rPr>
              <w:fldChar w:fldCharType="separate"/>
            </w:r>
            <w:r>
              <w:rPr>
                <w:noProof/>
                <w:webHidden/>
              </w:rPr>
              <w:t>36</w:t>
            </w:r>
            <w:r>
              <w:rPr>
                <w:noProof/>
                <w:webHidden/>
              </w:rPr>
              <w:fldChar w:fldCharType="end"/>
            </w:r>
          </w:hyperlink>
        </w:p>
        <w:p w:rsidR="002C1624" w:rsidRDefault="002C1624">
          <w:pPr>
            <w:pStyle w:val="TDC3"/>
            <w:tabs>
              <w:tab w:val="right" w:leader="dot" w:pos="8494"/>
            </w:tabs>
            <w:rPr>
              <w:noProof/>
              <w:lang w:eastAsia="es-ES"/>
            </w:rPr>
          </w:pPr>
          <w:hyperlink w:anchor="_Toc261806304"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304 \h </w:instrText>
            </w:r>
            <w:r>
              <w:rPr>
                <w:noProof/>
                <w:webHidden/>
              </w:rPr>
            </w:r>
            <w:r>
              <w:rPr>
                <w:noProof/>
                <w:webHidden/>
              </w:rPr>
              <w:fldChar w:fldCharType="separate"/>
            </w:r>
            <w:r>
              <w:rPr>
                <w:noProof/>
                <w:webHidden/>
              </w:rPr>
              <w:t>36</w:t>
            </w:r>
            <w:r>
              <w:rPr>
                <w:noProof/>
                <w:webHidden/>
              </w:rPr>
              <w:fldChar w:fldCharType="end"/>
            </w:r>
          </w:hyperlink>
        </w:p>
        <w:p w:rsidR="002C1624" w:rsidRDefault="002C1624">
          <w:pPr>
            <w:pStyle w:val="TDC1"/>
            <w:tabs>
              <w:tab w:val="right" w:leader="dot" w:pos="8494"/>
            </w:tabs>
            <w:rPr>
              <w:noProof/>
              <w:lang w:eastAsia="es-ES"/>
            </w:rPr>
          </w:pPr>
          <w:hyperlink w:anchor="_Toc261806305" w:history="1">
            <w:r w:rsidRPr="00340956">
              <w:rPr>
                <w:rStyle w:val="Hipervnculo"/>
                <w:noProof/>
                <w:lang w:bidi="en-US"/>
              </w:rPr>
              <w:t>Diagramas de secuencia</w:t>
            </w:r>
            <w:r>
              <w:rPr>
                <w:noProof/>
                <w:webHidden/>
              </w:rPr>
              <w:tab/>
            </w:r>
            <w:r>
              <w:rPr>
                <w:noProof/>
                <w:webHidden/>
              </w:rPr>
              <w:fldChar w:fldCharType="begin"/>
            </w:r>
            <w:r>
              <w:rPr>
                <w:noProof/>
                <w:webHidden/>
              </w:rPr>
              <w:instrText xml:space="preserve"> PAGEREF _Toc261806305 \h </w:instrText>
            </w:r>
            <w:r>
              <w:rPr>
                <w:noProof/>
                <w:webHidden/>
              </w:rPr>
            </w:r>
            <w:r>
              <w:rPr>
                <w:noProof/>
                <w:webHidden/>
              </w:rPr>
              <w:fldChar w:fldCharType="separate"/>
            </w:r>
            <w:r>
              <w:rPr>
                <w:noProof/>
                <w:webHidden/>
              </w:rPr>
              <w:t>37</w:t>
            </w:r>
            <w:r>
              <w:rPr>
                <w:noProof/>
                <w:webHidden/>
              </w:rPr>
              <w:fldChar w:fldCharType="end"/>
            </w:r>
          </w:hyperlink>
        </w:p>
        <w:p w:rsidR="002C1624" w:rsidRDefault="002C1624">
          <w:pPr>
            <w:pStyle w:val="TDC2"/>
            <w:tabs>
              <w:tab w:val="right" w:leader="dot" w:pos="8494"/>
            </w:tabs>
            <w:rPr>
              <w:noProof/>
              <w:lang w:eastAsia="es-ES"/>
            </w:rPr>
          </w:pPr>
          <w:hyperlink w:anchor="_Toc261806306" w:history="1">
            <w:r w:rsidRPr="00340956">
              <w:rPr>
                <w:rStyle w:val="Hipervnculo"/>
                <w:noProof/>
                <w:lang w:bidi="en-US"/>
              </w:rPr>
              <w:t>Obtener clasificación</w:t>
            </w:r>
            <w:r>
              <w:rPr>
                <w:noProof/>
                <w:webHidden/>
              </w:rPr>
              <w:tab/>
            </w:r>
            <w:r>
              <w:rPr>
                <w:noProof/>
                <w:webHidden/>
              </w:rPr>
              <w:fldChar w:fldCharType="begin"/>
            </w:r>
            <w:r>
              <w:rPr>
                <w:noProof/>
                <w:webHidden/>
              </w:rPr>
              <w:instrText xml:space="preserve"> PAGEREF _Toc261806306 \h </w:instrText>
            </w:r>
            <w:r>
              <w:rPr>
                <w:noProof/>
                <w:webHidden/>
              </w:rPr>
            </w:r>
            <w:r>
              <w:rPr>
                <w:noProof/>
                <w:webHidden/>
              </w:rPr>
              <w:fldChar w:fldCharType="separate"/>
            </w:r>
            <w:r>
              <w:rPr>
                <w:noProof/>
                <w:webHidden/>
              </w:rPr>
              <w:t>37</w:t>
            </w:r>
            <w:r>
              <w:rPr>
                <w:noProof/>
                <w:webHidden/>
              </w:rPr>
              <w:fldChar w:fldCharType="end"/>
            </w:r>
          </w:hyperlink>
        </w:p>
        <w:p w:rsidR="002C1624" w:rsidRDefault="002C1624">
          <w:pPr>
            <w:pStyle w:val="TDC3"/>
            <w:tabs>
              <w:tab w:val="right" w:leader="dot" w:pos="8494"/>
            </w:tabs>
            <w:rPr>
              <w:noProof/>
              <w:lang w:eastAsia="es-ES"/>
            </w:rPr>
          </w:pPr>
          <w:hyperlink w:anchor="_Toc261806307"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307 \h </w:instrText>
            </w:r>
            <w:r>
              <w:rPr>
                <w:noProof/>
                <w:webHidden/>
              </w:rPr>
            </w:r>
            <w:r>
              <w:rPr>
                <w:noProof/>
                <w:webHidden/>
              </w:rPr>
              <w:fldChar w:fldCharType="separate"/>
            </w:r>
            <w:r>
              <w:rPr>
                <w:noProof/>
                <w:webHidden/>
              </w:rPr>
              <w:t>37</w:t>
            </w:r>
            <w:r>
              <w:rPr>
                <w:noProof/>
                <w:webHidden/>
              </w:rPr>
              <w:fldChar w:fldCharType="end"/>
            </w:r>
          </w:hyperlink>
        </w:p>
        <w:p w:rsidR="002C1624" w:rsidRDefault="002C1624">
          <w:pPr>
            <w:pStyle w:val="TDC3"/>
            <w:tabs>
              <w:tab w:val="right" w:leader="dot" w:pos="8494"/>
            </w:tabs>
            <w:rPr>
              <w:noProof/>
              <w:lang w:eastAsia="es-ES"/>
            </w:rPr>
          </w:pPr>
          <w:hyperlink w:anchor="_Toc261806308" w:history="1">
            <w:r w:rsidRPr="00340956">
              <w:rPr>
                <w:rStyle w:val="Hipervnculo"/>
                <w:noProof/>
                <w:lang w:bidi="en-US"/>
              </w:rPr>
              <w:t>Restricciones</w:t>
            </w:r>
            <w:r>
              <w:rPr>
                <w:noProof/>
                <w:webHidden/>
              </w:rPr>
              <w:tab/>
            </w:r>
            <w:r>
              <w:rPr>
                <w:noProof/>
                <w:webHidden/>
              </w:rPr>
              <w:fldChar w:fldCharType="begin"/>
            </w:r>
            <w:r>
              <w:rPr>
                <w:noProof/>
                <w:webHidden/>
              </w:rPr>
              <w:instrText xml:space="preserve"> PAGEREF _Toc261806308 \h </w:instrText>
            </w:r>
            <w:r>
              <w:rPr>
                <w:noProof/>
                <w:webHidden/>
              </w:rPr>
            </w:r>
            <w:r>
              <w:rPr>
                <w:noProof/>
                <w:webHidden/>
              </w:rPr>
              <w:fldChar w:fldCharType="separate"/>
            </w:r>
            <w:r>
              <w:rPr>
                <w:noProof/>
                <w:webHidden/>
              </w:rPr>
              <w:t>37</w:t>
            </w:r>
            <w:r>
              <w:rPr>
                <w:noProof/>
                <w:webHidden/>
              </w:rPr>
              <w:fldChar w:fldCharType="end"/>
            </w:r>
          </w:hyperlink>
        </w:p>
        <w:p w:rsidR="002C1624" w:rsidRDefault="002C1624">
          <w:pPr>
            <w:pStyle w:val="TDC2"/>
            <w:tabs>
              <w:tab w:val="right" w:leader="dot" w:pos="8494"/>
            </w:tabs>
            <w:rPr>
              <w:noProof/>
              <w:lang w:eastAsia="es-ES"/>
            </w:rPr>
          </w:pPr>
          <w:hyperlink w:anchor="_Toc261806309" w:history="1">
            <w:r w:rsidRPr="00340956">
              <w:rPr>
                <w:rStyle w:val="Hipervnculo"/>
                <w:noProof/>
                <w:lang w:bidi="en-US"/>
              </w:rPr>
              <w:t>Consultar horarios personalizados</w:t>
            </w:r>
            <w:r>
              <w:rPr>
                <w:noProof/>
                <w:webHidden/>
              </w:rPr>
              <w:tab/>
            </w:r>
            <w:r>
              <w:rPr>
                <w:noProof/>
                <w:webHidden/>
              </w:rPr>
              <w:fldChar w:fldCharType="begin"/>
            </w:r>
            <w:r>
              <w:rPr>
                <w:noProof/>
                <w:webHidden/>
              </w:rPr>
              <w:instrText xml:space="preserve"> PAGEREF _Toc261806309 \h </w:instrText>
            </w:r>
            <w:r>
              <w:rPr>
                <w:noProof/>
                <w:webHidden/>
              </w:rPr>
            </w:r>
            <w:r>
              <w:rPr>
                <w:noProof/>
                <w:webHidden/>
              </w:rPr>
              <w:fldChar w:fldCharType="separate"/>
            </w:r>
            <w:r>
              <w:rPr>
                <w:noProof/>
                <w:webHidden/>
              </w:rPr>
              <w:t>38</w:t>
            </w:r>
            <w:r>
              <w:rPr>
                <w:noProof/>
                <w:webHidden/>
              </w:rPr>
              <w:fldChar w:fldCharType="end"/>
            </w:r>
          </w:hyperlink>
        </w:p>
        <w:p w:rsidR="002C1624" w:rsidRDefault="002C1624">
          <w:pPr>
            <w:pStyle w:val="TDC3"/>
            <w:tabs>
              <w:tab w:val="right" w:leader="dot" w:pos="8494"/>
            </w:tabs>
            <w:rPr>
              <w:noProof/>
              <w:lang w:eastAsia="es-ES"/>
            </w:rPr>
          </w:pPr>
          <w:hyperlink w:anchor="_Toc261806310"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310 \h </w:instrText>
            </w:r>
            <w:r>
              <w:rPr>
                <w:noProof/>
                <w:webHidden/>
              </w:rPr>
            </w:r>
            <w:r>
              <w:rPr>
                <w:noProof/>
                <w:webHidden/>
              </w:rPr>
              <w:fldChar w:fldCharType="separate"/>
            </w:r>
            <w:r>
              <w:rPr>
                <w:noProof/>
                <w:webHidden/>
              </w:rPr>
              <w:t>38</w:t>
            </w:r>
            <w:r>
              <w:rPr>
                <w:noProof/>
                <w:webHidden/>
              </w:rPr>
              <w:fldChar w:fldCharType="end"/>
            </w:r>
          </w:hyperlink>
        </w:p>
        <w:p w:rsidR="002C1624" w:rsidRDefault="002C1624">
          <w:pPr>
            <w:pStyle w:val="TDC3"/>
            <w:tabs>
              <w:tab w:val="right" w:leader="dot" w:pos="8494"/>
            </w:tabs>
            <w:rPr>
              <w:noProof/>
              <w:lang w:eastAsia="es-ES"/>
            </w:rPr>
          </w:pPr>
          <w:hyperlink w:anchor="_Toc261806311" w:history="1">
            <w:r w:rsidRPr="00340956">
              <w:rPr>
                <w:rStyle w:val="Hipervnculo"/>
                <w:noProof/>
                <w:lang w:bidi="en-US"/>
              </w:rPr>
              <w:t>Restricciones</w:t>
            </w:r>
            <w:r>
              <w:rPr>
                <w:noProof/>
                <w:webHidden/>
              </w:rPr>
              <w:tab/>
            </w:r>
            <w:r>
              <w:rPr>
                <w:noProof/>
                <w:webHidden/>
              </w:rPr>
              <w:fldChar w:fldCharType="begin"/>
            </w:r>
            <w:r>
              <w:rPr>
                <w:noProof/>
                <w:webHidden/>
              </w:rPr>
              <w:instrText xml:space="preserve"> PAGEREF _Toc261806311 \h </w:instrText>
            </w:r>
            <w:r>
              <w:rPr>
                <w:noProof/>
                <w:webHidden/>
              </w:rPr>
            </w:r>
            <w:r>
              <w:rPr>
                <w:noProof/>
                <w:webHidden/>
              </w:rPr>
              <w:fldChar w:fldCharType="separate"/>
            </w:r>
            <w:r>
              <w:rPr>
                <w:noProof/>
                <w:webHidden/>
              </w:rPr>
              <w:t>38</w:t>
            </w:r>
            <w:r>
              <w:rPr>
                <w:noProof/>
                <w:webHidden/>
              </w:rPr>
              <w:fldChar w:fldCharType="end"/>
            </w:r>
          </w:hyperlink>
        </w:p>
        <w:p w:rsidR="002C1624" w:rsidRDefault="002C1624">
          <w:pPr>
            <w:pStyle w:val="TDC2"/>
            <w:tabs>
              <w:tab w:val="right" w:leader="dot" w:pos="8494"/>
            </w:tabs>
            <w:rPr>
              <w:noProof/>
              <w:lang w:eastAsia="es-ES"/>
            </w:rPr>
          </w:pPr>
          <w:hyperlink w:anchor="_Toc261806312" w:history="1">
            <w:r w:rsidRPr="00340956">
              <w:rPr>
                <w:rStyle w:val="Hipervnculo"/>
                <w:noProof/>
                <w:lang w:bidi="en-US"/>
              </w:rPr>
              <w:t>Crear acta</w:t>
            </w:r>
            <w:r>
              <w:rPr>
                <w:noProof/>
                <w:webHidden/>
              </w:rPr>
              <w:tab/>
            </w:r>
            <w:r>
              <w:rPr>
                <w:noProof/>
                <w:webHidden/>
              </w:rPr>
              <w:fldChar w:fldCharType="begin"/>
            </w:r>
            <w:r>
              <w:rPr>
                <w:noProof/>
                <w:webHidden/>
              </w:rPr>
              <w:instrText xml:space="preserve"> PAGEREF _Toc261806312 \h </w:instrText>
            </w:r>
            <w:r>
              <w:rPr>
                <w:noProof/>
                <w:webHidden/>
              </w:rPr>
            </w:r>
            <w:r>
              <w:rPr>
                <w:noProof/>
                <w:webHidden/>
              </w:rPr>
              <w:fldChar w:fldCharType="separate"/>
            </w:r>
            <w:r>
              <w:rPr>
                <w:noProof/>
                <w:webHidden/>
              </w:rPr>
              <w:t>39</w:t>
            </w:r>
            <w:r>
              <w:rPr>
                <w:noProof/>
                <w:webHidden/>
              </w:rPr>
              <w:fldChar w:fldCharType="end"/>
            </w:r>
          </w:hyperlink>
        </w:p>
        <w:p w:rsidR="002C1624" w:rsidRDefault="002C1624">
          <w:pPr>
            <w:pStyle w:val="TDC3"/>
            <w:tabs>
              <w:tab w:val="right" w:leader="dot" w:pos="8494"/>
            </w:tabs>
            <w:rPr>
              <w:noProof/>
              <w:lang w:eastAsia="es-ES"/>
            </w:rPr>
          </w:pPr>
          <w:hyperlink w:anchor="_Toc261806313"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313 \h </w:instrText>
            </w:r>
            <w:r>
              <w:rPr>
                <w:noProof/>
                <w:webHidden/>
              </w:rPr>
            </w:r>
            <w:r>
              <w:rPr>
                <w:noProof/>
                <w:webHidden/>
              </w:rPr>
              <w:fldChar w:fldCharType="separate"/>
            </w:r>
            <w:r>
              <w:rPr>
                <w:noProof/>
                <w:webHidden/>
              </w:rPr>
              <w:t>39</w:t>
            </w:r>
            <w:r>
              <w:rPr>
                <w:noProof/>
                <w:webHidden/>
              </w:rPr>
              <w:fldChar w:fldCharType="end"/>
            </w:r>
          </w:hyperlink>
        </w:p>
        <w:p w:rsidR="002C1624" w:rsidRDefault="002C1624">
          <w:pPr>
            <w:pStyle w:val="TDC3"/>
            <w:tabs>
              <w:tab w:val="right" w:leader="dot" w:pos="8494"/>
            </w:tabs>
            <w:rPr>
              <w:noProof/>
              <w:lang w:eastAsia="es-ES"/>
            </w:rPr>
          </w:pPr>
          <w:hyperlink w:anchor="_Toc261806314" w:history="1">
            <w:r w:rsidRPr="00340956">
              <w:rPr>
                <w:rStyle w:val="Hipervnculo"/>
                <w:noProof/>
                <w:lang w:bidi="en-US"/>
              </w:rPr>
              <w:t>Restricciones</w:t>
            </w:r>
            <w:r>
              <w:rPr>
                <w:noProof/>
                <w:webHidden/>
              </w:rPr>
              <w:tab/>
            </w:r>
            <w:r>
              <w:rPr>
                <w:noProof/>
                <w:webHidden/>
              </w:rPr>
              <w:fldChar w:fldCharType="begin"/>
            </w:r>
            <w:r>
              <w:rPr>
                <w:noProof/>
                <w:webHidden/>
              </w:rPr>
              <w:instrText xml:space="preserve"> PAGEREF _Toc261806314 \h </w:instrText>
            </w:r>
            <w:r>
              <w:rPr>
                <w:noProof/>
                <w:webHidden/>
              </w:rPr>
            </w:r>
            <w:r>
              <w:rPr>
                <w:noProof/>
                <w:webHidden/>
              </w:rPr>
              <w:fldChar w:fldCharType="separate"/>
            </w:r>
            <w:r>
              <w:rPr>
                <w:noProof/>
                <w:webHidden/>
              </w:rPr>
              <w:t>39</w:t>
            </w:r>
            <w:r>
              <w:rPr>
                <w:noProof/>
                <w:webHidden/>
              </w:rPr>
              <w:fldChar w:fldCharType="end"/>
            </w:r>
          </w:hyperlink>
        </w:p>
        <w:p w:rsidR="002C1624" w:rsidRDefault="002C1624">
          <w:pPr>
            <w:pStyle w:val="TDC2"/>
            <w:tabs>
              <w:tab w:val="right" w:leader="dot" w:pos="8494"/>
            </w:tabs>
            <w:rPr>
              <w:noProof/>
              <w:lang w:eastAsia="es-ES"/>
            </w:rPr>
          </w:pPr>
          <w:hyperlink w:anchor="_Toc261806315" w:history="1">
            <w:r w:rsidRPr="00340956">
              <w:rPr>
                <w:rStyle w:val="Hipervnculo"/>
                <w:noProof/>
                <w:lang w:bidi="en-US"/>
              </w:rPr>
              <w:t>Reservar entradas</w:t>
            </w:r>
            <w:r>
              <w:rPr>
                <w:noProof/>
                <w:webHidden/>
              </w:rPr>
              <w:tab/>
            </w:r>
            <w:r>
              <w:rPr>
                <w:noProof/>
                <w:webHidden/>
              </w:rPr>
              <w:fldChar w:fldCharType="begin"/>
            </w:r>
            <w:r>
              <w:rPr>
                <w:noProof/>
                <w:webHidden/>
              </w:rPr>
              <w:instrText xml:space="preserve"> PAGEREF _Toc261806315 \h </w:instrText>
            </w:r>
            <w:r>
              <w:rPr>
                <w:noProof/>
                <w:webHidden/>
              </w:rPr>
            </w:r>
            <w:r>
              <w:rPr>
                <w:noProof/>
                <w:webHidden/>
              </w:rPr>
              <w:fldChar w:fldCharType="separate"/>
            </w:r>
            <w:r>
              <w:rPr>
                <w:noProof/>
                <w:webHidden/>
              </w:rPr>
              <w:t>40</w:t>
            </w:r>
            <w:r>
              <w:rPr>
                <w:noProof/>
                <w:webHidden/>
              </w:rPr>
              <w:fldChar w:fldCharType="end"/>
            </w:r>
          </w:hyperlink>
        </w:p>
        <w:p w:rsidR="002C1624" w:rsidRDefault="002C1624">
          <w:pPr>
            <w:pStyle w:val="TDC3"/>
            <w:tabs>
              <w:tab w:val="right" w:leader="dot" w:pos="8494"/>
            </w:tabs>
            <w:rPr>
              <w:noProof/>
              <w:lang w:eastAsia="es-ES"/>
            </w:rPr>
          </w:pPr>
          <w:hyperlink w:anchor="_Toc261806316" w:history="1">
            <w:r w:rsidRPr="00340956">
              <w:rPr>
                <w:rStyle w:val="Hipervnculo"/>
                <w:noProof/>
                <w:lang w:bidi="en-US"/>
              </w:rPr>
              <w:t>Observaciones</w:t>
            </w:r>
            <w:r>
              <w:rPr>
                <w:noProof/>
                <w:webHidden/>
              </w:rPr>
              <w:tab/>
            </w:r>
            <w:r>
              <w:rPr>
                <w:noProof/>
                <w:webHidden/>
              </w:rPr>
              <w:fldChar w:fldCharType="begin"/>
            </w:r>
            <w:r>
              <w:rPr>
                <w:noProof/>
                <w:webHidden/>
              </w:rPr>
              <w:instrText xml:space="preserve"> PAGEREF _Toc261806316 \h </w:instrText>
            </w:r>
            <w:r>
              <w:rPr>
                <w:noProof/>
                <w:webHidden/>
              </w:rPr>
            </w:r>
            <w:r>
              <w:rPr>
                <w:noProof/>
                <w:webHidden/>
              </w:rPr>
              <w:fldChar w:fldCharType="separate"/>
            </w:r>
            <w:r>
              <w:rPr>
                <w:noProof/>
                <w:webHidden/>
              </w:rPr>
              <w:t>40</w:t>
            </w:r>
            <w:r>
              <w:rPr>
                <w:noProof/>
                <w:webHidden/>
              </w:rPr>
              <w:fldChar w:fldCharType="end"/>
            </w:r>
          </w:hyperlink>
        </w:p>
        <w:p w:rsidR="002C1624" w:rsidRDefault="002C1624">
          <w:pPr>
            <w:pStyle w:val="TDC3"/>
            <w:tabs>
              <w:tab w:val="right" w:leader="dot" w:pos="8494"/>
            </w:tabs>
            <w:rPr>
              <w:noProof/>
              <w:lang w:eastAsia="es-ES"/>
            </w:rPr>
          </w:pPr>
          <w:hyperlink w:anchor="_Toc261806317" w:history="1">
            <w:r w:rsidRPr="00340956">
              <w:rPr>
                <w:rStyle w:val="Hipervnculo"/>
                <w:noProof/>
                <w:lang w:bidi="en-US"/>
              </w:rPr>
              <w:t>Restricciones</w:t>
            </w:r>
            <w:r>
              <w:rPr>
                <w:noProof/>
                <w:webHidden/>
              </w:rPr>
              <w:tab/>
            </w:r>
            <w:r>
              <w:rPr>
                <w:noProof/>
                <w:webHidden/>
              </w:rPr>
              <w:fldChar w:fldCharType="begin"/>
            </w:r>
            <w:r>
              <w:rPr>
                <w:noProof/>
                <w:webHidden/>
              </w:rPr>
              <w:instrText xml:space="preserve"> PAGEREF _Toc261806317 \h </w:instrText>
            </w:r>
            <w:r>
              <w:rPr>
                <w:noProof/>
                <w:webHidden/>
              </w:rPr>
            </w:r>
            <w:r>
              <w:rPr>
                <w:noProof/>
                <w:webHidden/>
              </w:rPr>
              <w:fldChar w:fldCharType="separate"/>
            </w:r>
            <w:r>
              <w:rPr>
                <w:noProof/>
                <w:webHidden/>
              </w:rPr>
              <w:t>40</w:t>
            </w:r>
            <w:r>
              <w:rPr>
                <w:noProof/>
                <w:webHidden/>
              </w:rPr>
              <w:fldChar w:fldCharType="end"/>
            </w:r>
          </w:hyperlink>
        </w:p>
        <w:p w:rsidR="002C1624" w:rsidRDefault="002C1624">
          <w:pPr>
            <w:pStyle w:val="TDC1"/>
            <w:tabs>
              <w:tab w:val="right" w:leader="dot" w:pos="8494"/>
            </w:tabs>
            <w:rPr>
              <w:noProof/>
              <w:lang w:eastAsia="es-ES"/>
            </w:rPr>
          </w:pPr>
          <w:hyperlink w:anchor="_Toc261806318" w:history="1">
            <w:r w:rsidRPr="00340956">
              <w:rPr>
                <w:rStyle w:val="Hipervnculo"/>
                <w:noProof/>
                <w:lang w:bidi="en-US"/>
              </w:rPr>
              <w:t>Diagramas de componentes</w:t>
            </w:r>
            <w:r>
              <w:rPr>
                <w:noProof/>
                <w:webHidden/>
              </w:rPr>
              <w:tab/>
            </w:r>
            <w:r>
              <w:rPr>
                <w:noProof/>
                <w:webHidden/>
              </w:rPr>
              <w:fldChar w:fldCharType="begin"/>
            </w:r>
            <w:r>
              <w:rPr>
                <w:noProof/>
                <w:webHidden/>
              </w:rPr>
              <w:instrText xml:space="preserve"> PAGEREF _Toc261806318 \h </w:instrText>
            </w:r>
            <w:r>
              <w:rPr>
                <w:noProof/>
                <w:webHidden/>
              </w:rPr>
            </w:r>
            <w:r>
              <w:rPr>
                <w:noProof/>
                <w:webHidden/>
              </w:rPr>
              <w:fldChar w:fldCharType="separate"/>
            </w:r>
            <w:r>
              <w:rPr>
                <w:noProof/>
                <w:webHidden/>
              </w:rPr>
              <w:t>41</w:t>
            </w:r>
            <w:r>
              <w:rPr>
                <w:noProof/>
                <w:webHidden/>
              </w:rPr>
              <w:fldChar w:fldCharType="end"/>
            </w:r>
          </w:hyperlink>
        </w:p>
        <w:p w:rsidR="002C1624" w:rsidRDefault="002C1624">
          <w:pPr>
            <w:pStyle w:val="TDC2"/>
            <w:tabs>
              <w:tab w:val="right" w:leader="dot" w:pos="8494"/>
            </w:tabs>
            <w:rPr>
              <w:noProof/>
              <w:lang w:eastAsia="es-ES"/>
            </w:rPr>
          </w:pPr>
          <w:hyperlink w:anchor="_Toc261806319" w:history="1">
            <w:r w:rsidRPr="00340956">
              <w:rPr>
                <w:rStyle w:val="Hipervnculo"/>
                <w:noProof/>
                <w:lang w:bidi="en-US"/>
              </w:rPr>
              <w:t>Diagramas de Componentes</w:t>
            </w:r>
            <w:r>
              <w:rPr>
                <w:noProof/>
                <w:webHidden/>
              </w:rPr>
              <w:tab/>
            </w:r>
            <w:r>
              <w:rPr>
                <w:noProof/>
                <w:webHidden/>
              </w:rPr>
              <w:fldChar w:fldCharType="begin"/>
            </w:r>
            <w:r>
              <w:rPr>
                <w:noProof/>
                <w:webHidden/>
              </w:rPr>
              <w:instrText xml:space="preserve"> PAGEREF _Toc261806319 \h </w:instrText>
            </w:r>
            <w:r>
              <w:rPr>
                <w:noProof/>
                <w:webHidden/>
              </w:rPr>
            </w:r>
            <w:r>
              <w:rPr>
                <w:noProof/>
                <w:webHidden/>
              </w:rPr>
              <w:fldChar w:fldCharType="separate"/>
            </w:r>
            <w:r>
              <w:rPr>
                <w:noProof/>
                <w:webHidden/>
              </w:rPr>
              <w:t>41</w:t>
            </w:r>
            <w:r>
              <w:rPr>
                <w:noProof/>
                <w:webHidden/>
              </w:rPr>
              <w:fldChar w:fldCharType="end"/>
            </w:r>
          </w:hyperlink>
        </w:p>
        <w:p w:rsidR="002C1624" w:rsidRDefault="002C1624">
          <w:pPr>
            <w:pStyle w:val="TDC2"/>
            <w:tabs>
              <w:tab w:val="right" w:leader="dot" w:pos="8494"/>
            </w:tabs>
            <w:rPr>
              <w:noProof/>
              <w:lang w:eastAsia="es-ES"/>
            </w:rPr>
          </w:pPr>
          <w:hyperlink w:anchor="_Toc261806320" w:history="1">
            <w:r w:rsidRPr="00340956">
              <w:rPr>
                <w:rStyle w:val="Hipervnculo"/>
                <w:noProof/>
                <w:lang w:bidi="en-US"/>
              </w:rPr>
              <w:t>Base de datos</w:t>
            </w:r>
            <w:r>
              <w:rPr>
                <w:noProof/>
                <w:webHidden/>
              </w:rPr>
              <w:tab/>
            </w:r>
            <w:r>
              <w:rPr>
                <w:noProof/>
                <w:webHidden/>
              </w:rPr>
              <w:fldChar w:fldCharType="begin"/>
            </w:r>
            <w:r>
              <w:rPr>
                <w:noProof/>
                <w:webHidden/>
              </w:rPr>
              <w:instrText xml:space="preserve"> PAGEREF _Toc261806320 \h </w:instrText>
            </w:r>
            <w:r>
              <w:rPr>
                <w:noProof/>
                <w:webHidden/>
              </w:rPr>
            </w:r>
            <w:r>
              <w:rPr>
                <w:noProof/>
                <w:webHidden/>
              </w:rPr>
              <w:fldChar w:fldCharType="separate"/>
            </w:r>
            <w:r>
              <w:rPr>
                <w:noProof/>
                <w:webHidden/>
              </w:rPr>
              <w:t>41</w:t>
            </w:r>
            <w:r>
              <w:rPr>
                <w:noProof/>
                <w:webHidden/>
              </w:rPr>
              <w:fldChar w:fldCharType="end"/>
            </w:r>
          </w:hyperlink>
        </w:p>
        <w:p w:rsidR="002C1624" w:rsidRDefault="002C1624">
          <w:pPr>
            <w:pStyle w:val="TDC2"/>
            <w:tabs>
              <w:tab w:val="right" w:leader="dot" w:pos="8494"/>
            </w:tabs>
            <w:rPr>
              <w:noProof/>
              <w:lang w:eastAsia="es-ES"/>
            </w:rPr>
          </w:pPr>
          <w:hyperlink w:anchor="_Toc261806321" w:history="1">
            <w:r w:rsidRPr="00340956">
              <w:rPr>
                <w:rStyle w:val="Hipervnculo"/>
                <w:noProof/>
                <w:lang w:bidi="en-US"/>
              </w:rPr>
              <w:t>Gestores</w:t>
            </w:r>
            <w:r>
              <w:rPr>
                <w:noProof/>
                <w:webHidden/>
              </w:rPr>
              <w:tab/>
            </w:r>
            <w:r>
              <w:rPr>
                <w:noProof/>
                <w:webHidden/>
              </w:rPr>
              <w:fldChar w:fldCharType="begin"/>
            </w:r>
            <w:r>
              <w:rPr>
                <w:noProof/>
                <w:webHidden/>
              </w:rPr>
              <w:instrText xml:space="preserve"> PAGEREF _Toc261806321 \h </w:instrText>
            </w:r>
            <w:r>
              <w:rPr>
                <w:noProof/>
                <w:webHidden/>
              </w:rPr>
            </w:r>
            <w:r>
              <w:rPr>
                <w:noProof/>
                <w:webHidden/>
              </w:rPr>
              <w:fldChar w:fldCharType="separate"/>
            </w:r>
            <w:r>
              <w:rPr>
                <w:noProof/>
                <w:webHidden/>
              </w:rPr>
              <w:t>42</w:t>
            </w:r>
            <w:r>
              <w:rPr>
                <w:noProof/>
                <w:webHidden/>
              </w:rPr>
              <w:fldChar w:fldCharType="end"/>
            </w:r>
          </w:hyperlink>
        </w:p>
        <w:p w:rsidR="002C1624" w:rsidRDefault="002C1624">
          <w:pPr>
            <w:pStyle w:val="TDC2"/>
            <w:tabs>
              <w:tab w:val="right" w:leader="dot" w:pos="8494"/>
            </w:tabs>
            <w:rPr>
              <w:noProof/>
              <w:lang w:eastAsia="es-ES"/>
            </w:rPr>
          </w:pPr>
          <w:hyperlink w:anchor="_Toc261806322" w:history="1">
            <w:r w:rsidRPr="00340956">
              <w:rPr>
                <w:rStyle w:val="Hipervnculo"/>
                <w:noProof/>
                <w:lang w:bidi="en-US"/>
              </w:rPr>
              <w:t>Interfaces</w:t>
            </w:r>
            <w:r>
              <w:rPr>
                <w:noProof/>
                <w:webHidden/>
              </w:rPr>
              <w:tab/>
            </w:r>
            <w:r>
              <w:rPr>
                <w:noProof/>
                <w:webHidden/>
              </w:rPr>
              <w:fldChar w:fldCharType="begin"/>
            </w:r>
            <w:r>
              <w:rPr>
                <w:noProof/>
                <w:webHidden/>
              </w:rPr>
              <w:instrText xml:space="preserve"> PAGEREF _Toc261806322 \h </w:instrText>
            </w:r>
            <w:r>
              <w:rPr>
                <w:noProof/>
                <w:webHidden/>
              </w:rPr>
            </w:r>
            <w:r>
              <w:rPr>
                <w:noProof/>
                <w:webHidden/>
              </w:rPr>
              <w:fldChar w:fldCharType="separate"/>
            </w:r>
            <w:r>
              <w:rPr>
                <w:noProof/>
                <w:webHidden/>
              </w:rPr>
              <w:t>43</w:t>
            </w:r>
            <w:r>
              <w:rPr>
                <w:noProof/>
                <w:webHidden/>
              </w:rPr>
              <w:fldChar w:fldCharType="end"/>
            </w:r>
          </w:hyperlink>
        </w:p>
        <w:p w:rsidR="002C1624" w:rsidRDefault="002C1624">
          <w:pPr>
            <w:pStyle w:val="TDC1"/>
            <w:tabs>
              <w:tab w:val="right" w:leader="dot" w:pos="8494"/>
            </w:tabs>
            <w:rPr>
              <w:noProof/>
              <w:lang w:eastAsia="es-ES"/>
            </w:rPr>
          </w:pPr>
          <w:hyperlink w:anchor="_Toc261806323" w:history="1">
            <w:r w:rsidRPr="00340956">
              <w:rPr>
                <w:rStyle w:val="Hipervnculo"/>
                <w:noProof/>
                <w:lang w:bidi="en-US"/>
              </w:rPr>
              <w:t>Modelo de datos</w:t>
            </w:r>
            <w:r>
              <w:rPr>
                <w:noProof/>
                <w:webHidden/>
              </w:rPr>
              <w:tab/>
            </w:r>
            <w:r>
              <w:rPr>
                <w:noProof/>
                <w:webHidden/>
              </w:rPr>
              <w:fldChar w:fldCharType="begin"/>
            </w:r>
            <w:r>
              <w:rPr>
                <w:noProof/>
                <w:webHidden/>
              </w:rPr>
              <w:instrText xml:space="preserve"> PAGEREF _Toc261806323 \h </w:instrText>
            </w:r>
            <w:r>
              <w:rPr>
                <w:noProof/>
                <w:webHidden/>
              </w:rPr>
            </w:r>
            <w:r>
              <w:rPr>
                <w:noProof/>
                <w:webHidden/>
              </w:rPr>
              <w:fldChar w:fldCharType="separate"/>
            </w:r>
            <w:r>
              <w:rPr>
                <w:noProof/>
                <w:webHidden/>
              </w:rPr>
              <w:t>45</w:t>
            </w:r>
            <w:r>
              <w:rPr>
                <w:noProof/>
                <w:webHidden/>
              </w:rPr>
              <w:fldChar w:fldCharType="end"/>
            </w:r>
          </w:hyperlink>
        </w:p>
        <w:p w:rsidR="002C1624" w:rsidRDefault="002C1624">
          <w:pPr>
            <w:pStyle w:val="TDC2"/>
            <w:tabs>
              <w:tab w:val="right" w:leader="dot" w:pos="8494"/>
            </w:tabs>
            <w:rPr>
              <w:noProof/>
              <w:lang w:eastAsia="es-ES"/>
            </w:rPr>
          </w:pPr>
          <w:hyperlink w:anchor="_Toc261806324" w:history="1">
            <w:r w:rsidRPr="00340956">
              <w:rPr>
                <w:rStyle w:val="Hipervnculo"/>
                <w:noProof/>
                <w:lang w:bidi="en-US"/>
              </w:rPr>
              <w:t>Diagrama entidad-relación</w:t>
            </w:r>
            <w:r>
              <w:rPr>
                <w:noProof/>
                <w:webHidden/>
              </w:rPr>
              <w:tab/>
            </w:r>
            <w:r>
              <w:rPr>
                <w:noProof/>
                <w:webHidden/>
              </w:rPr>
              <w:fldChar w:fldCharType="begin"/>
            </w:r>
            <w:r>
              <w:rPr>
                <w:noProof/>
                <w:webHidden/>
              </w:rPr>
              <w:instrText xml:space="preserve"> PAGEREF _Toc261806324 \h </w:instrText>
            </w:r>
            <w:r>
              <w:rPr>
                <w:noProof/>
                <w:webHidden/>
              </w:rPr>
            </w:r>
            <w:r>
              <w:rPr>
                <w:noProof/>
                <w:webHidden/>
              </w:rPr>
              <w:fldChar w:fldCharType="separate"/>
            </w:r>
            <w:r>
              <w:rPr>
                <w:noProof/>
                <w:webHidden/>
              </w:rPr>
              <w:t>45</w:t>
            </w:r>
            <w:r>
              <w:rPr>
                <w:noProof/>
                <w:webHidden/>
              </w:rPr>
              <w:fldChar w:fldCharType="end"/>
            </w:r>
          </w:hyperlink>
        </w:p>
        <w:p w:rsidR="002C1624" w:rsidRDefault="002C1624">
          <w:pPr>
            <w:pStyle w:val="TDC2"/>
            <w:tabs>
              <w:tab w:val="right" w:leader="dot" w:pos="8494"/>
            </w:tabs>
            <w:rPr>
              <w:noProof/>
              <w:lang w:eastAsia="es-ES"/>
            </w:rPr>
          </w:pPr>
          <w:hyperlink w:anchor="_Toc261806325" w:history="1">
            <w:r w:rsidRPr="00340956">
              <w:rPr>
                <w:rStyle w:val="Hipervnculo"/>
                <w:noProof/>
                <w:lang w:bidi="en-US"/>
              </w:rPr>
              <w:t>Modelo relacional</w:t>
            </w:r>
            <w:r>
              <w:rPr>
                <w:noProof/>
                <w:webHidden/>
              </w:rPr>
              <w:tab/>
            </w:r>
            <w:r>
              <w:rPr>
                <w:noProof/>
                <w:webHidden/>
              </w:rPr>
              <w:fldChar w:fldCharType="begin"/>
            </w:r>
            <w:r>
              <w:rPr>
                <w:noProof/>
                <w:webHidden/>
              </w:rPr>
              <w:instrText xml:space="preserve"> PAGEREF _Toc261806325 \h </w:instrText>
            </w:r>
            <w:r>
              <w:rPr>
                <w:noProof/>
                <w:webHidden/>
              </w:rPr>
            </w:r>
            <w:r>
              <w:rPr>
                <w:noProof/>
                <w:webHidden/>
              </w:rPr>
              <w:fldChar w:fldCharType="separate"/>
            </w:r>
            <w:r>
              <w:rPr>
                <w:noProof/>
                <w:webHidden/>
              </w:rPr>
              <w:t>46</w:t>
            </w:r>
            <w:r>
              <w:rPr>
                <w:noProof/>
                <w:webHidden/>
              </w:rPr>
              <w:fldChar w:fldCharType="end"/>
            </w:r>
          </w:hyperlink>
        </w:p>
        <w:p w:rsidR="002C1624" w:rsidRDefault="002C1624">
          <w:pPr>
            <w:pStyle w:val="TDC2"/>
            <w:tabs>
              <w:tab w:val="right" w:leader="dot" w:pos="8494"/>
            </w:tabs>
            <w:rPr>
              <w:noProof/>
              <w:lang w:eastAsia="es-ES"/>
            </w:rPr>
          </w:pPr>
          <w:hyperlink w:anchor="_Toc261806326" w:history="1">
            <w:r w:rsidRPr="00340956">
              <w:rPr>
                <w:rStyle w:val="Hipervnculo"/>
                <w:noProof/>
                <w:lang w:bidi="en-US"/>
              </w:rPr>
              <w:t>Descripción de las tablas</w:t>
            </w:r>
            <w:r>
              <w:rPr>
                <w:noProof/>
                <w:webHidden/>
              </w:rPr>
              <w:tab/>
            </w:r>
            <w:r>
              <w:rPr>
                <w:noProof/>
                <w:webHidden/>
              </w:rPr>
              <w:fldChar w:fldCharType="begin"/>
            </w:r>
            <w:r>
              <w:rPr>
                <w:noProof/>
                <w:webHidden/>
              </w:rPr>
              <w:instrText xml:space="preserve"> PAGEREF _Toc261806326 \h </w:instrText>
            </w:r>
            <w:r>
              <w:rPr>
                <w:noProof/>
                <w:webHidden/>
              </w:rPr>
            </w:r>
            <w:r>
              <w:rPr>
                <w:noProof/>
                <w:webHidden/>
              </w:rPr>
              <w:fldChar w:fldCharType="separate"/>
            </w:r>
            <w:r>
              <w:rPr>
                <w:noProof/>
                <w:webHidden/>
              </w:rPr>
              <w:t>46</w:t>
            </w:r>
            <w:r>
              <w:rPr>
                <w:noProof/>
                <w:webHidden/>
              </w:rPr>
              <w:fldChar w:fldCharType="end"/>
            </w:r>
          </w:hyperlink>
        </w:p>
        <w:p w:rsidR="002C1624" w:rsidRDefault="002C1624">
          <w:pPr>
            <w:pStyle w:val="TDC2"/>
            <w:tabs>
              <w:tab w:val="right" w:leader="dot" w:pos="8494"/>
            </w:tabs>
            <w:rPr>
              <w:noProof/>
              <w:lang w:eastAsia="es-ES"/>
            </w:rPr>
          </w:pPr>
          <w:hyperlink w:anchor="_Toc261806327" w:history="1">
            <w:r w:rsidRPr="00340956">
              <w:rPr>
                <w:rStyle w:val="Hipervnculo"/>
                <w:noProof/>
                <w:lang w:bidi="en-US"/>
              </w:rPr>
              <w:t>Funciones de la base de datos</w:t>
            </w:r>
            <w:r>
              <w:rPr>
                <w:noProof/>
                <w:webHidden/>
              </w:rPr>
              <w:tab/>
            </w:r>
            <w:r>
              <w:rPr>
                <w:noProof/>
                <w:webHidden/>
              </w:rPr>
              <w:fldChar w:fldCharType="begin"/>
            </w:r>
            <w:r>
              <w:rPr>
                <w:noProof/>
                <w:webHidden/>
              </w:rPr>
              <w:instrText xml:space="preserve"> PAGEREF _Toc261806327 \h </w:instrText>
            </w:r>
            <w:r>
              <w:rPr>
                <w:noProof/>
                <w:webHidden/>
              </w:rPr>
            </w:r>
            <w:r>
              <w:rPr>
                <w:noProof/>
                <w:webHidden/>
              </w:rPr>
              <w:fldChar w:fldCharType="separate"/>
            </w:r>
            <w:r>
              <w:rPr>
                <w:noProof/>
                <w:webHidden/>
              </w:rPr>
              <w:t>48</w:t>
            </w:r>
            <w:r>
              <w:rPr>
                <w:noProof/>
                <w:webHidden/>
              </w:rPr>
              <w:fldChar w:fldCharType="end"/>
            </w:r>
          </w:hyperlink>
        </w:p>
        <w:p w:rsidR="002C1624" w:rsidRDefault="002C1624">
          <w:pPr>
            <w:pStyle w:val="TDC1"/>
            <w:tabs>
              <w:tab w:val="right" w:leader="dot" w:pos="8494"/>
            </w:tabs>
            <w:rPr>
              <w:noProof/>
              <w:lang w:eastAsia="es-ES"/>
            </w:rPr>
          </w:pPr>
          <w:hyperlink w:anchor="_Toc261806328" w:history="1">
            <w:r w:rsidRPr="00340956">
              <w:rPr>
                <w:rStyle w:val="Hipervnculo"/>
                <w:noProof/>
                <w:lang w:bidi="en-US"/>
              </w:rPr>
              <w:t>Patrones</w:t>
            </w:r>
            <w:r>
              <w:rPr>
                <w:noProof/>
                <w:webHidden/>
              </w:rPr>
              <w:tab/>
            </w:r>
            <w:r>
              <w:rPr>
                <w:noProof/>
                <w:webHidden/>
              </w:rPr>
              <w:fldChar w:fldCharType="begin"/>
            </w:r>
            <w:r>
              <w:rPr>
                <w:noProof/>
                <w:webHidden/>
              </w:rPr>
              <w:instrText xml:space="preserve"> PAGEREF _Toc261806328 \h </w:instrText>
            </w:r>
            <w:r>
              <w:rPr>
                <w:noProof/>
                <w:webHidden/>
              </w:rPr>
            </w:r>
            <w:r>
              <w:rPr>
                <w:noProof/>
                <w:webHidden/>
              </w:rPr>
              <w:fldChar w:fldCharType="separate"/>
            </w:r>
            <w:r>
              <w:rPr>
                <w:noProof/>
                <w:webHidden/>
              </w:rPr>
              <w:t>55</w:t>
            </w:r>
            <w:r>
              <w:rPr>
                <w:noProof/>
                <w:webHidden/>
              </w:rPr>
              <w:fldChar w:fldCharType="end"/>
            </w:r>
          </w:hyperlink>
        </w:p>
        <w:p w:rsidR="002C1624" w:rsidRDefault="002C1624">
          <w:pPr>
            <w:pStyle w:val="TDC2"/>
            <w:tabs>
              <w:tab w:val="right" w:leader="dot" w:pos="8494"/>
            </w:tabs>
            <w:rPr>
              <w:noProof/>
              <w:lang w:eastAsia="es-ES"/>
            </w:rPr>
          </w:pPr>
          <w:hyperlink w:anchor="_Toc261806329" w:history="1">
            <w:r w:rsidRPr="00340956">
              <w:rPr>
                <w:rStyle w:val="Hipervnculo"/>
                <w:noProof/>
                <w:lang w:bidi="en-US"/>
              </w:rPr>
              <w:t>PATRÓN SINGLETON</w:t>
            </w:r>
            <w:r>
              <w:rPr>
                <w:noProof/>
                <w:webHidden/>
              </w:rPr>
              <w:tab/>
            </w:r>
            <w:r>
              <w:rPr>
                <w:noProof/>
                <w:webHidden/>
              </w:rPr>
              <w:fldChar w:fldCharType="begin"/>
            </w:r>
            <w:r>
              <w:rPr>
                <w:noProof/>
                <w:webHidden/>
              </w:rPr>
              <w:instrText xml:space="preserve"> PAGEREF _Toc261806329 \h </w:instrText>
            </w:r>
            <w:r>
              <w:rPr>
                <w:noProof/>
                <w:webHidden/>
              </w:rPr>
            </w:r>
            <w:r>
              <w:rPr>
                <w:noProof/>
                <w:webHidden/>
              </w:rPr>
              <w:fldChar w:fldCharType="separate"/>
            </w:r>
            <w:r>
              <w:rPr>
                <w:noProof/>
                <w:webHidden/>
              </w:rPr>
              <w:t>55</w:t>
            </w:r>
            <w:r>
              <w:rPr>
                <w:noProof/>
                <w:webHidden/>
              </w:rPr>
              <w:fldChar w:fldCharType="end"/>
            </w:r>
          </w:hyperlink>
        </w:p>
        <w:p w:rsidR="002C1624" w:rsidRDefault="002C1624">
          <w:pPr>
            <w:pStyle w:val="TDC1"/>
            <w:tabs>
              <w:tab w:val="right" w:leader="dot" w:pos="8494"/>
            </w:tabs>
            <w:rPr>
              <w:noProof/>
              <w:lang w:eastAsia="es-ES"/>
            </w:rPr>
          </w:pPr>
          <w:hyperlink w:anchor="_Toc261806330" w:history="1">
            <w:r w:rsidRPr="00340956">
              <w:rPr>
                <w:rStyle w:val="Hipervnculo"/>
                <w:noProof/>
                <w:lang w:bidi="en-US"/>
              </w:rPr>
              <w:t>Interfaz de usuario</w:t>
            </w:r>
            <w:r>
              <w:rPr>
                <w:noProof/>
                <w:webHidden/>
              </w:rPr>
              <w:tab/>
            </w:r>
            <w:r>
              <w:rPr>
                <w:noProof/>
                <w:webHidden/>
              </w:rPr>
              <w:fldChar w:fldCharType="begin"/>
            </w:r>
            <w:r>
              <w:rPr>
                <w:noProof/>
                <w:webHidden/>
              </w:rPr>
              <w:instrText xml:space="preserve"> PAGEREF _Toc261806330 \h </w:instrText>
            </w:r>
            <w:r>
              <w:rPr>
                <w:noProof/>
                <w:webHidden/>
              </w:rPr>
            </w:r>
            <w:r>
              <w:rPr>
                <w:noProof/>
                <w:webHidden/>
              </w:rPr>
              <w:fldChar w:fldCharType="separate"/>
            </w:r>
            <w:r>
              <w:rPr>
                <w:noProof/>
                <w:webHidden/>
              </w:rPr>
              <w:t>56</w:t>
            </w:r>
            <w:r>
              <w:rPr>
                <w:noProof/>
                <w:webHidden/>
              </w:rPr>
              <w:fldChar w:fldCharType="end"/>
            </w:r>
          </w:hyperlink>
        </w:p>
        <w:p w:rsidR="002C1624" w:rsidRDefault="002C1624">
          <w:pPr>
            <w:pStyle w:val="TDC1"/>
            <w:tabs>
              <w:tab w:val="right" w:leader="dot" w:pos="8494"/>
            </w:tabs>
            <w:rPr>
              <w:noProof/>
              <w:lang w:eastAsia="es-ES"/>
            </w:rPr>
          </w:pPr>
          <w:hyperlink w:anchor="_Toc261806331" w:history="1">
            <w:r w:rsidRPr="00340956">
              <w:rPr>
                <w:rStyle w:val="Hipervnculo"/>
                <w:noProof/>
                <w:lang w:bidi="en-US"/>
              </w:rPr>
              <w:t>Investigación sobre los componentes</w:t>
            </w:r>
            <w:r>
              <w:rPr>
                <w:noProof/>
                <w:webHidden/>
              </w:rPr>
              <w:tab/>
            </w:r>
            <w:r>
              <w:rPr>
                <w:noProof/>
                <w:webHidden/>
              </w:rPr>
              <w:fldChar w:fldCharType="begin"/>
            </w:r>
            <w:r>
              <w:rPr>
                <w:noProof/>
                <w:webHidden/>
              </w:rPr>
              <w:instrText xml:space="preserve"> PAGEREF _Toc261806331 \h </w:instrText>
            </w:r>
            <w:r>
              <w:rPr>
                <w:noProof/>
                <w:webHidden/>
              </w:rPr>
            </w:r>
            <w:r>
              <w:rPr>
                <w:noProof/>
                <w:webHidden/>
              </w:rPr>
              <w:fldChar w:fldCharType="separate"/>
            </w:r>
            <w:r>
              <w:rPr>
                <w:noProof/>
                <w:webHidden/>
              </w:rPr>
              <w:t>57</w:t>
            </w:r>
            <w:r>
              <w:rPr>
                <w:noProof/>
                <w:webHidden/>
              </w:rPr>
              <w:fldChar w:fldCharType="end"/>
            </w:r>
          </w:hyperlink>
        </w:p>
        <w:p w:rsidR="002C1624" w:rsidRDefault="002C1624">
          <w:pPr>
            <w:pStyle w:val="TDC2"/>
            <w:tabs>
              <w:tab w:val="right" w:leader="dot" w:pos="8494"/>
            </w:tabs>
            <w:rPr>
              <w:noProof/>
              <w:lang w:eastAsia="es-ES"/>
            </w:rPr>
          </w:pPr>
          <w:hyperlink w:anchor="_Toc261806332" w:history="1">
            <w:r w:rsidRPr="00340956">
              <w:rPr>
                <w:rStyle w:val="Hipervnculo"/>
                <w:noProof/>
                <w:lang w:bidi="en-US"/>
              </w:rPr>
              <w:t>Propuesta para la interfaz</w:t>
            </w:r>
            <w:r>
              <w:rPr>
                <w:noProof/>
                <w:webHidden/>
              </w:rPr>
              <w:tab/>
            </w:r>
            <w:r>
              <w:rPr>
                <w:noProof/>
                <w:webHidden/>
              </w:rPr>
              <w:fldChar w:fldCharType="begin"/>
            </w:r>
            <w:r>
              <w:rPr>
                <w:noProof/>
                <w:webHidden/>
              </w:rPr>
              <w:instrText xml:space="preserve"> PAGEREF _Toc261806332 \h </w:instrText>
            </w:r>
            <w:r>
              <w:rPr>
                <w:noProof/>
                <w:webHidden/>
              </w:rPr>
            </w:r>
            <w:r>
              <w:rPr>
                <w:noProof/>
                <w:webHidden/>
              </w:rPr>
              <w:fldChar w:fldCharType="separate"/>
            </w:r>
            <w:r>
              <w:rPr>
                <w:noProof/>
                <w:webHidden/>
              </w:rPr>
              <w:t>57</w:t>
            </w:r>
            <w:r>
              <w:rPr>
                <w:noProof/>
                <w:webHidden/>
              </w:rPr>
              <w:fldChar w:fldCharType="end"/>
            </w:r>
          </w:hyperlink>
        </w:p>
        <w:p w:rsidR="002C1624" w:rsidRDefault="002C1624">
          <w:pPr>
            <w:pStyle w:val="TDC2"/>
            <w:tabs>
              <w:tab w:val="right" w:leader="dot" w:pos="8494"/>
            </w:tabs>
            <w:rPr>
              <w:noProof/>
              <w:lang w:eastAsia="es-ES"/>
            </w:rPr>
          </w:pPr>
          <w:hyperlink w:anchor="_Toc261806333" w:history="1">
            <w:r w:rsidRPr="00340956">
              <w:rPr>
                <w:rStyle w:val="Hipervnculo"/>
                <w:noProof/>
                <w:lang w:bidi="en-US"/>
              </w:rPr>
              <w:t>Propuesta para la base de datos</w:t>
            </w:r>
            <w:r>
              <w:rPr>
                <w:noProof/>
                <w:webHidden/>
              </w:rPr>
              <w:tab/>
            </w:r>
            <w:r>
              <w:rPr>
                <w:noProof/>
                <w:webHidden/>
              </w:rPr>
              <w:fldChar w:fldCharType="begin"/>
            </w:r>
            <w:r>
              <w:rPr>
                <w:noProof/>
                <w:webHidden/>
              </w:rPr>
              <w:instrText xml:space="preserve"> PAGEREF _Toc261806333 \h </w:instrText>
            </w:r>
            <w:r>
              <w:rPr>
                <w:noProof/>
                <w:webHidden/>
              </w:rPr>
            </w:r>
            <w:r>
              <w:rPr>
                <w:noProof/>
                <w:webHidden/>
              </w:rPr>
              <w:fldChar w:fldCharType="separate"/>
            </w:r>
            <w:r>
              <w:rPr>
                <w:noProof/>
                <w:webHidden/>
              </w:rPr>
              <w:t>58</w:t>
            </w:r>
            <w:r>
              <w:rPr>
                <w:noProof/>
                <w:webHidden/>
              </w:rPr>
              <w:fldChar w:fldCharType="end"/>
            </w:r>
          </w:hyperlink>
        </w:p>
        <w:p w:rsidR="002C1624" w:rsidRDefault="002C1624">
          <w:pPr>
            <w:pStyle w:val="TDC2"/>
            <w:tabs>
              <w:tab w:val="right" w:leader="dot" w:pos="8494"/>
            </w:tabs>
            <w:rPr>
              <w:noProof/>
              <w:lang w:eastAsia="es-ES"/>
            </w:rPr>
          </w:pPr>
          <w:hyperlink w:anchor="_Toc261806334" w:history="1">
            <w:r w:rsidRPr="00340956">
              <w:rPr>
                <w:rStyle w:val="Hipervnculo"/>
                <w:noProof/>
                <w:lang w:bidi="en-US"/>
              </w:rPr>
              <w:t>Propuesta para el blog</w:t>
            </w:r>
            <w:r>
              <w:rPr>
                <w:noProof/>
                <w:webHidden/>
              </w:rPr>
              <w:tab/>
            </w:r>
            <w:r>
              <w:rPr>
                <w:noProof/>
                <w:webHidden/>
              </w:rPr>
              <w:fldChar w:fldCharType="begin"/>
            </w:r>
            <w:r>
              <w:rPr>
                <w:noProof/>
                <w:webHidden/>
              </w:rPr>
              <w:instrText xml:space="preserve"> PAGEREF _Toc261806334 \h </w:instrText>
            </w:r>
            <w:r>
              <w:rPr>
                <w:noProof/>
                <w:webHidden/>
              </w:rPr>
            </w:r>
            <w:r>
              <w:rPr>
                <w:noProof/>
                <w:webHidden/>
              </w:rPr>
              <w:fldChar w:fldCharType="separate"/>
            </w:r>
            <w:r>
              <w:rPr>
                <w:noProof/>
                <w:webHidden/>
              </w:rPr>
              <w:t>58</w:t>
            </w:r>
            <w:r>
              <w:rPr>
                <w:noProof/>
                <w:webHidden/>
              </w:rPr>
              <w:fldChar w:fldCharType="end"/>
            </w:r>
          </w:hyperlink>
        </w:p>
        <w:p w:rsidR="002C1624" w:rsidRDefault="002C1624">
          <w:pPr>
            <w:pStyle w:val="TDC2"/>
            <w:tabs>
              <w:tab w:val="right" w:leader="dot" w:pos="8494"/>
            </w:tabs>
            <w:rPr>
              <w:noProof/>
              <w:lang w:eastAsia="es-ES"/>
            </w:rPr>
          </w:pPr>
          <w:hyperlink w:anchor="_Toc261806335" w:history="1">
            <w:r w:rsidRPr="00340956">
              <w:rPr>
                <w:rStyle w:val="Hipervnculo"/>
                <w:noProof/>
                <w:lang w:bidi="en-US"/>
              </w:rPr>
              <w:t>Propuesta para el componente de pago</w:t>
            </w:r>
            <w:r>
              <w:rPr>
                <w:noProof/>
                <w:webHidden/>
              </w:rPr>
              <w:tab/>
            </w:r>
            <w:r>
              <w:rPr>
                <w:noProof/>
                <w:webHidden/>
              </w:rPr>
              <w:fldChar w:fldCharType="begin"/>
            </w:r>
            <w:r>
              <w:rPr>
                <w:noProof/>
                <w:webHidden/>
              </w:rPr>
              <w:instrText xml:space="preserve"> PAGEREF _Toc261806335 \h </w:instrText>
            </w:r>
            <w:r>
              <w:rPr>
                <w:noProof/>
                <w:webHidden/>
              </w:rPr>
            </w:r>
            <w:r>
              <w:rPr>
                <w:noProof/>
                <w:webHidden/>
              </w:rPr>
              <w:fldChar w:fldCharType="separate"/>
            </w:r>
            <w:r>
              <w:rPr>
                <w:noProof/>
                <w:webHidden/>
              </w:rPr>
              <w:t>59</w:t>
            </w:r>
            <w:r>
              <w:rPr>
                <w:noProof/>
                <w:webHidden/>
              </w:rPr>
              <w:fldChar w:fldCharType="end"/>
            </w:r>
          </w:hyperlink>
        </w:p>
        <w:p w:rsidR="002C1624" w:rsidRDefault="002C1624">
          <w:pPr>
            <w:pStyle w:val="TDC1"/>
            <w:tabs>
              <w:tab w:val="right" w:leader="dot" w:pos="8494"/>
            </w:tabs>
            <w:rPr>
              <w:noProof/>
              <w:lang w:eastAsia="es-ES"/>
            </w:rPr>
          </w:pPr>
          <w:hyperlink w:anchor="_Toc261806336" w:history="1">
            <w:r w:rsidRPr="00340956">
              <w:rPr>
                <w:rStyle w:val="Hipervnculo"/>
                <w:noProof/>
                <w:lang w:bidi="en-US"/>
              </w:rPr>
              <w:t>Planificación estimada</w:t>
            </w:r>
            <w:r>
              <w:rPr>
                <w:noProof/>
                <w:webHidden/>
              </w:rPr>
              <w:tab/>
            </w:r>
            <w:r>
              <w:rPr>
                <w:noProof/>
                <w:webHidden/>
              </w:rPr>
              <w:fldChar w:fldCharType="begin"/>
            </w:r>
            <w:r>
              <w:rPr>
                <w:noProof/>
                <w:webHidden/>
              </w:rPr>
              <w:instrText xml:space="preserve"> PAGEREF _Toc261806336 \h </w:instrText>
            </w:r>
            <w:r>
              <w:rPr>
                <w:noProof/>
                <w:webHidden/>
              </w:rPr>
            </w:r>
            <w:r>
              <w:rPr>
                <w:noProof/>
                <w:webHidden/>
              </w:rPr>
              <w:fldChar w:fldCharType="separate"/>
            </w:r>
            <w:r>
              <w:rPr>
                <w:noProof/>
                <w:webHidden/>
              </w:rPr>
              <w:t>60</w:t>
            </w:r>
            <w:r>
              <w:rPr>
                <w:noProof/>
                <w:webHidden/>
              </w:rPr>
              <w:fldChar w:fldCharType="end"/>
            </w:r>
          </w:hyperlink>
        </w:p>
        <w:p w:rsidR="002C1624" w:rsidRDefault="002C1624">
          <w:pPr>
            <w:pStyle w:val="TDC1"/>
            <w:tabs>
              <w:tab w:val="right" w:leader="dot" w:pos="8494"/>
            </w:tabs>
            <w:rPr>
              <w:noProof/>
              <w:lang w:eastAsia="es-ES"/>
            </w:rPr>
          </w:pPr>
          <w:hyperlink w:anchor="_Toc261806337" w:history="1">
            <w:r w:rsidRPr="00340956">
              <w:rPr>
                <w:rStyle w:val="Hipervnculo"/>
                <w:noProof/>
                <w:lang w:bidi="en-US"/>
              </w:rPr>
              <w:t>Propuesta de calidad</w:t>
            </w:r>
            <w:r>
              <w:rPr>
                <w:noProof/>
                <w:webHidden/>
              </w:rPr>
              <w:tab/>
            </w:r>
            <w:r>
              <w:rPr>
                <w:noProof/>
                <w:webHidden/>
              </w:rPr>
              <w:fldChar w:fldCharType="begin"/>
            </w:r>
            <w:r>
              <w:rPr>
                <w:noProof/>
                <w:webHidden/>
              </w:rPr>
              <w:instrText xml:space="preserve"> PAGEREF _Toc261806337 \h </w:instrText>
            </w:r>
            <w:r>
              <w:rPr>
                <w:noProof/>
                <w:webHidden/>
              </w:rPr>
            </w:r>
            <w:r>
              <w:rPr>
                <w:noProof/>
                <w:webHidden/>
              </w:rPr>
              <w:fldChar w:fldCharType="separate"/>
            </w:r>
            <w:r>
              <w:rPr>
                <w:noProof/>
                <w:webHidden/>
              </w:rPr>
              <w:t>63</w:t>
            </w:r>
            <w:r>
              <w:rPr>
                <w:noProof/>
                <w:webHidden/>
              </w:rPr>
              <w:fldChar w:fldCharType="end"/>
            </w:r>
          </w:hyperlink>
        </w:p>
        <w:p w:rsidR="002C1624" w:rsidRDefault="002C1624">
          <w:pPr>
            <w:pStyle w:val="TDC1"/>
            <w:tabs>
              <w:tab w:val="right" w:leader="dot" w:pos="8494"/>
            </w:tabs>
            <w:rPr>
              <w:noProof/>
              <w:lang w:eastAsia="es-ES"/>
            </w:rPr>
          </w:pPr>
          <w:hyperlink w:anchor="_Toc261806338" w:history="1">
            <w:r w:rsidRPr="00340956">
              <w:rPr>
                <w:rStyle w:val="Hipervnculo"/>
                <w:noProof/>
                <w:lang w:bidi="en-US"/>
              </w:rPr>
              <w:t>Cuestionario CMMI</w:t>
            </w:r>
            <w:r>
              <w:rPr>
                <w:noProof/>
                <w:webHidden/>
              </w:rPr>
              <w:tab/>
            </w:r>
            <w:r>
              <w:rPr>
                <w:noProof/>
                <w:webHidden/>
              </w:rPr>
              <w:fldChar w:fldCharType="begin"/>
            </w:r>
            <w:r>
              <w:rPr>
                <w:noProof/>
                <w:webHidden/>
              </w:rPr>
              <w:instrText xml:space="preserve"> PAGEREF _Toc261806338 \h </w:instrText>
            </w:r>
            <w:r>
              <w:rPr>
                <w:noProof/>
                <w:webHidden/>
              </w:rPr>
            </w:r>
            <w:r>
              <w:rPr>
                <w:noProof/>
                <w:webHidden/>
              </w:rPr>
              <w:fldChar w:fldCharType="separate"/>
            </w:r>
            <w:r>
              <w:rPr>
                <w:noProof/>
                <w:webHidden/>
              </w:rPr>
              <w:t>64</w:t>
            </w:r>
            <w:r>
              <w:rPr>
                <w:noProof/>
                <w:webHidden/>
              </w:rPr>
              <w:fldChar w:fldCharType="end"/>
            </w:r>
          </w:hyperlink>
        </w:p>
        <w:p w:rsidR="002C1624" w:rsidRDefault="002C1624">
          <w:pPr>
            <w:pStyle w:val="TDC2"/>
            <w:tabs>
              <w:tab w:val="right" w:leader="dot" w:pos="8494"/>
            </w:tabs>
            <w:rPr>
              <w:noProof/>
              <w:lang w:eastAsia="es-ES"/>
            </w:rPr>
          </w:pPr>
          <w:hyperlink w:anchor="_Toc261806339" w:history="1">
            <w:r w:rsidRPr="00340956">
              <w:rPr>
                <w:rStyle w:val="Hipervnculo"/>
                <w:noProof/>
                <w:lang w:bidi="en-US"/>
              </w:rPr>
              <w:t>Evolución del proyecto</w:t>
            </w:r>
            <w:r>
              <w:rPr>
                <w:noProof/>
                <w:webHidden/>
              </w:rPr>
              <w:tab/>
            </w:r>
            <w:r>
              <w:rPr>
                <w:noProof/>
                <w:webHidden/>
              </w:rPr>
              <w:fldChar w:fldCharType="begin"/>
            </w:r>
            <w:r>
              <w:rPr>
                <w:noProof/>
                <w:webHidden/>
              </w:rPr>
              <w:instrText xml:space="preserve"> PAGEREF _Toc261806339 \h </w:instrText>
            </w:r>
            <w:r>
              <w:rPr>
                <w:noProof/>
                <w:webHidden/>
              </w:rPr>
            </w:r>
            <w:r>
              <w:rPr>
                <w:noProof/>
                <w:webHidden/>
              </w:rPr>
              <w:fldChar w:fldCharType="separate"/>
            </w:r>
            <w:r>
              <w:rPr>
                <w:noProof/>
                <w:webHidden/>
              </w:rPr>
              <w:t>69</w:t>
            </w:r>
            <w:r>
              <w:rPr>
                <w:noProof/>
                <w:webHidden/>
              </w:rPr>
              <w:fldChar w:fldCharType="end"/>
            </w:r>
          </w:hyperlink>
        </w:p>
        <w:p w:rsidR="00492152" w:rsidRDefault="00D7172F">
          <w:r>
            <w:fldChar w:fldCharType="end"/>
          </w:r>
        </w:p>
      </w:sdtContent>
    </w:sdt>
    <w:p w:rsidR="0049704D" w:rsidRDefault="0049704D" w:rsidP="00492152">
      <w:r>
        <w:br w:type="page"/>
      </w:r>
    </w:p>
    <w:p w:rsidR="0049704D" w:rsidRDefault="0049704D" w:rsidP="00492152"/>
    <w:p w:rsidR="0049704D" w:rsidRDefault="0049704D" w:rsidP="00492152">
      <w:r>
        <w:br w:type="page"/>
      </w:r>
    </w:p>
    <w:p w:rsidR="00392DB7" w:rsidRPr="00392DB7" w:rsidRDefault="0049704D" w:rsidP="00392DB7">
      <w:pPr>
        <w:pStyle w:val="Ttulo1"/>
      </w:pPr>
      <w:bookmarkStart w:id="0" w:name="_Toc261806277"/>
      <w:r w:rsidRPr="008E0A94">
        <w:lastRenderedPageBreak/>
        <w:t>I</w:t>
      </w:r>
      <w:r w:rsidR="00105005">
        <w:t>ntroducción</w:t>
      </w:r>
      <w:bookmarkEnd w:id="0"/>
    </w:p>
    <w:p w:rsidR="00392DB7" w:rsidRPr="00392DB7" w:rsidRDefault="00392DB7" w:rsidP="00392DB7">
      <w:pPr>
        <w:pStyle w:val="Ttulo2"/>
      </w:pPr>
      <w:bookmarkStart w:id="1" w:name="_Toc261692084"/>
      <w:bookmarkStart w:id="2" w:name="_Toc261806278"/>
      <w:r w:rsidRPr="00392DB7">
        <w:t>Propósito</w:t>
      </w:r>
      <w:bookmarkEnd w:id="1"/>
      <w:bookmarkEnd w:id="2"/>
    </w:p>
    <w:p w:rsidR="00392DB7" w:rsidRPr="00392DB7" w:rsidRDefault="00392DB7" w:rsidP="00392DB7">
      <w:pPr>
        <w:pStyle w:val="NormalOlimpiadas"/>
      </w:pPr>
      <w:r w:rsidRPr="00392DB7">
        <w:t xml:space="preserve">Queremos ofrecer una herramienta que facilite la gestión de eventos deportivos de grandes magnitudes. </w:t>
      </w:r>
    </w:p>
    <w:p w:rsidR="00392DB7" w:rsidRDefault="00392DB7" w:rsidP="00392DB7">
      <w:pPr>
        <w:pStyle w:val="NormalOlimpiadas"/>
      </w:pPr>
      <w:r w:rsidRPr="00392DB7">
        <w:t>El propósito es integrar todo lo que conlleva la planificación de un acontecimiento de tan grandes magnitudes en una herramienta. Que ésta sea capaz de fusionar la organización deportiva del mismo como la interacción con el usuario a través de una página web.</w:t>
      </w:r>
    </w:p>
    <w:p w:rsidR="00392DB7" w:rsidRPr="00392DB7" w:rsidRDefault="00392DB7" w:rsidP="0088432F">
      <w:pPr>
        <w:pStyle w:val="Sinespaciado"/>
      </w:pPr>
    </w:p>
    <w:p w:rsidR="00392DB7" w:rsidRPr="00392DB7" w:rsidRDefault="00392DB7" w:rsidP="00392DB7">
      <w:pPr>
        <w:pStyle w:val="Ttulo2"/>
      </w:pPr>
      <w:bookmarkStart w:id="3" w:name="_Toc261692085"/>
      <w:bookmarkStart w:id="4" w:name="_Toc261806279"/>
      <w:r w:rsidRPr="00392DB7">
        <w:t>Ámbito del sistema</w:t>
      </w:r>
      <w:bookmarkEnd w:id="3"/>
      <w:bookmarkEnd w:id="4"/>
    </w:p>
    <w:p w:rsidR="00392DB7" w:rsidRPr="00492152" w:rsidRDefault="00392DB7" w:rsidP="00392DB7">
      <w:pPr>
        <w:pStyle w:val="NormalOlimpiadas"/>
      </w:pPr>
      <w:r w:rsidRPr="00492152">
        <w:t xml:space="preserve">Queremos ofrecer una herramienta que facilite la gestión de eventos deportivos de grandes magnitudes. Para ello elaboramos una aplicación que administra los eventos desde </w:t>
      </w:r>
      <w:r>
        <w:t xml:space="preserve">la adjudicación del proyecto </w:t>
      </w:r>
      <w:r w:rsidRPr="00492152">
        <w:t xml:space="preserve">hasta la finalización </w:t>
      </w:r>
      <w:r>
        <w:t>del mismo</w:t>
      </w:r>
      <w:r w:rsidRPr="00492152">
        <w:t>.</w:t>
      </w:r>
    </w:p>
    <w:p w:rsidR="00392DB7" w:rsidRPr="00492152" w:rsidRDefault="00392DB7" w:rsidP="00392DB7">
      <w:pPr>
        <w:pStyle w:val="NormalOlimpiadas"/>
      </w:pPr>
      <w:r w:rsidRPr="00492152">
        <w:t xml:space="preserve">Una vez </w:t>
      </w:r>
      <w:r>
        <w:t>adjudicado el proyecto</w:t>
      </w:r>
      <w:r w:rsidRPr="00492152">
        <w:t xml:space="preserve">, se solicita al </w:t>
      </w:r>
      <w:r>
        <w:t>a</w:t>
      </w:r>
      <w:r w:rsidRPr="00492152">
        <w:t>yuntamiento</w:t>
      </w:r>
      <w:r>
        <w:t xml:space="preserve"> o ayuntamientos</w:t>
      </w:r>
      <w:r w:rsidRPr="00492152">
        <w:t xml:space="preserve"> </w:t>
      </w:r>
      <w:r>
        <w:t>de la ciudad</w:t>
      </w:r>
      <w:r w:rsidRPr="00492152">
        <w:t xml:space="preserve"> </w:t>
      </w:r>
      <w:r>
        <w:t xml:space="preserve">o ciudades organizadoras una serie de datos relativos a sus municipios que nuestra aplicación utilizará para la gestión de los eventos  </w:t>
      </w:r>
    </w:p>
    <w:p w:rsidR="00392DB7" w:rsidRPr="008E0A94" w:rsidRDefault="00392DB7" w:rsidP="00392DB7">
      <w:pPr>
        <w:pStyle w:val="NormalOlimpiadas"/>
      </w:pPr>
      <w:r w:rsidRPr="008E0A94">
        <w:t xml:space="preserve">La entidad organizadora del evento deportivo nos proporcionará información </w:t>
      </w:r>
      <w:r>
        <w:t>relativa a</w:t>
      </w:r>
      <w:r w:rsidRPr="008E0A94">
        <w:t xml:space="preserve"> </w:t>
      </w:r>
      <w:r>
        <w:t>las distintas competicione</w:t>
      </w:r>
      <w:r w:rsidRPr="008E0A94">
        <w:t>s que se disputarán</w:t>
      </w:r>
      <w:r>
        <w:t xml:space="preserve"> (características deportivas, equipamiento necesario para los eventos</w:t>
      </w:r>
      <w:r w:rsidRPr="008E0A94">
        <w:t xml:space="preserve">, </w:t>
      </w:r>
      <w:r>
        <w:t>número de participantes, número de árbitros…) así como un listado de participantes, árbitros etc. asignados a cada competición</w:t>
      </w:r>
      <w:r w:rsidRPr="00746D40">
        <w:t xml:space="preserve"> </w:t>
      </w:r>
      <w:r>
        <w:t xml:space="preserve">(ver el apartado </w:t>
      </w:r>
      <w:hyperlink w:anchor="_Modelo_de_datos" w:history="1">
        <w:r w:rsidRPr="00E4635D">
          <w:rPr>
            <w:rStyle w:val="Hipervnculo"/>
          </w:rPr>
          <w:t>Modelo de Datos</w:t>
        </w:r>
      </w:hyperlink>
      <w:r>
        <w:t>).</w:t>
      </w:r>
    </w:p>
    <w:p w:rsidR="00392DB7" w:rsidRPr="008E0A94" w:rsidRDefault="00392DB7" w:rsidP="00392DB7">
      <w:pPr>
        <w:pStyle w:val="NormalOlimpiadas"/>
      </w:pPr>
      <w:r w:rsidRPr="008E0A94">
        <w:t xml:space="preserve">Una vez recopilada toda esta información, nuestra aplicación se encarga de organizar en el tiempo y el espacio </w:t>
      </w:r>
      <w:r>
        <w:t>todos los eventos relativos a cada competición</w:t>
      </w:r>
      <w:r w:rsidRPr="008E0A94">
        <w:t xml:space="preserve">, atendiendo a las limitaciones impuestas por cada deporte. </w:t>
      </w:r>
      <w:r>
        <w:t>Con esto nos referimos a</w:t>
      </w:r>
      <w:r w:rsidRPr="008E0A94">
        <w:t xml:space="preserve"> decidir la ubicación</w:t>
      </w:r>
      <w:r>
        <w:t xml:space="preserve"> y hora</w:t>
      </w:r>
      <w:r w:rsidRPr="008E0A94">
        <w:t xml:space="preserve"> de los eventos</w:t>
      </w:r>
      <w:r>
        <w:t>, asignar los árbitros en función de los equipos que vayan a participar, encargarse de las entradas etc.</w:t>
      </w:r>
    </w:p>
    <w:p w:rsidR="00392DB7" w:rsidRDefault="00392DB7" w:rsidP="00392DB7">
      <w:pPr>
        <w:pStyle w:val="NormalOlimpiadas"/>
      </w:pPr>
      <w:r w:rsidRPr="008E0A94">
        <w:t>Así mismo, nuestra aplicación actúa de portal de noticias y de visualización de las características del evento deportivo (calendario, clasificación, etc.) según el perfil al que pertenezca el usuario.</w:t>
      </w:r>
    </w:p>
    <w:p w:rsidR="00392DB7" w:rsidRDefault="00392DB7" w:rsidP="00392DB7">
      <w:pPr>
        <w:pStyle w:val="NormalOlimpiadas"/>
      </w:pPr>
      <w:r>
        <w:t>También incluye funcionalidad adicional como el visor de eventos, con el que un usuario (previo pago) podrá ver los eventos deportivos en directo online.</w:t>
      </w:r>
    </w:p>
    <w:p w:rsidR="00392DB7" w:rsidRPr="008E0A94" w:rsidRDefault="00392DB7" w:rsidP="00392DB7">
      <w:pPr>
        <w:pStyle w:val="NormalOlimpiadas"/>
      </w:pPr>
    </w:p>
    <w:p w:rsidR="00392DB7" w:rsidRPr="00392DB7" w:rsidRDefault="00392DB7" w:rsidP="00392DB7">
      <w:pPr>
        <w:pStyle w:val="Ttulo2"/>
      </w:pPr>
      <w:bookmarkStart w:id="5" w:name="_Toc261692086"/>
      <w:bookmarkStart w:id="6" w:name="_Toc261806280"/>
      <w:r w:rsidRPr="00392DB7">
        <w:t>Definiciones, Acrónimos y Abreviaturas</w:t>
      </w:r>
      <w:bookmarkEnd w:id="5"/>
      <w:bookmarkEnd w:id="6"/>
    </w:p>
    <w:p w:rsidR="003C2135" w:rsidRPr="0070505E" w:rsidRDefault="003C2135" w:rsidP="00B36705">
      <w:pPr>
        <w:pStyle w:val="Vieta1"/>
        <w:ind w:left="567" w:hanging="567"/>
        <w:rPr>
          <w:lang w:bidi="es-ES"/>
        </w:rPr>
      </w:pPr>
      <w:r w:rsidRPr="00B36705">
        <w:rPr>
          <w:lang w:bidi="es-ES"/>
        </w:rPr>
        <w:lastRenderedPageBreak/>
        <w:t>Competición</w:t>
      </w:r>
      <w:r w:rsidRPr="0070505E">
        <w:rPr>
          <w:lang w:bidi="es-ES"/>
        </w:rPr>
        <w:t>: En adelante competición es una categoría deportiva como podría ser el salto de altura o los cien metros lisos. Dada una competición puede saberse de manera unívoca sus normas.</w:t>
      </w:r>
    </w:p>
    <w:p w:rsidR="003C2135" w:rsidRDefault="003C2135" w:rsidP="00B36705">
      <w:pPr>
        <w:pStyle w:val="Vieta1"/>
        <w:ind w:left="567" w:hanging="567"/>
        <w:rPr>
          <w:lang w:bidi="es-ES"/>
        </w:rPr>
      </w:pPr>
      <w:r w:rsidRPr="00B36705">
        <w:rPr>
          <w:lang w:bidi="es-ES"/>
        </w:rPr>
        <w:t>Evento</w:t>
      </w:r>
      <w:r w:rsidRPr="0070505E">
        <w:rPr>
          <w:lang w:bidi="es-ES"/>
        </w:rPr>
        <w:t>: Un evento es cada una de las pruebas que componen una competición. Así, para salto de altura habrá varios eventos. Cada evento ha de transcurrir en un emplazamiento, un número de árbitros y de equipos participantes. Las características del emplazamiento así como el número de equipos participantes y árbitros viene impuesta por la competición a la que pertenezca el evento.</w:t>
      </w:r>
    </w:p>
    <w:p w:rsidR="003C2135" w:rsidRDefault="003C2135" w:rsidP="00B36705">
      <w:pPr>
        <w:pStyle w:val="Vieta1"/>
        <w:ind w:left="567" w:hanging="567"/>
        <w:rPr>
          <w:lang w:bidi="es-ES"/>
        </w:rPr>
      </w:pPr>
      <w:r w:rsidRPr="00B36705">
        <w:rPr>
          <w:lang w:bidi="es-ES"/>
        </w:rPr>
        <w:t>Participante</w:t>
      </w:r>
      <w:r w:rsidRPr="00392DB7">
        <w:rPr>
          <w:lang w:bidi="es-ES"/>
        </w:rPr>
        <w:t>: Persona que interviene activamente en un evento</w:t>
      </w:r>
      <w:r>
        <w:rPr>
          <w:lang w:bidi="es-ES"/>
        </w:rPr>
        <w:t>, bien sea para competir (en ese caso hablaremos de un deportista) o bien para moderar el evento (en ese caso árbitro)</w:t>
      </w:r>
      <w:r w:rsidRPr="00392DB7">
        <w:rPr>
          <w:lang w:bidi="es-ES"/>
        </w:rPr>
        <w:t xml:space="preserve">. </w:t>
      </w:r>
    </w:p>
    <w:p w:rsidR="003C2135" w:rsidRDefault="003C2135" w:rsidP="00B36705">
      <w:pPr>
        <w:pStyle w:val="Vieta1"/>
        <w:ind w:left="567" w:hanging="567"/>
        <w:rPr>
          <w:lang w:bidi="es-ES"/>
        </w:rPr>
      </w:pPr>
      <w:r w:rsidRPr="00B36705">
        <w:rPr>
          <w:lang w:bidi="es-ES"/>
        </w:rPr>
        <w:t>Equipo</w:t>
      </w:r>
      <w:r w:rsidRPr="00392DB7">
        <w:rPr>
          <w:lang w:bidi="es-ES"/>
        </w:rPr>
        <w:t>: Conjunto de deportistas que se asocian para participar en una competición concreta.</w:t>
      </w:r>
      <w:r>
        <w:rPr>
          <w:lang w:bidi="es-ES"/>
        </w:rPr>
        <w:t xml:space="preserve"> El equipo puede estar formado por un único deportista, y esto es así porque un deportista puede participar en varias competiciones, y aunque el deportista es el mismo, el equipo no se considerará igual.</w:t>
      </w:r>
      <w:r w:rsidRPr="00392DB7">
        <w:rPr>
          <w:lang w:bidi="es-ES"/>
        </w:rPr>
        <w:t xml:space="preserve"> Todos los integrantes son de la misma nacionalidad</w:t>
      </w:r>
      <w:r>
        <w:rPr>
          <w:lang w:bidi="es-ES"/>
        </w:rPr>
        <w:t xml:space="preserve"> y esto influirá a la hora de decidir el árbitro de un evento (no puede tener la misma nacionalidad que ninguno de los equipos que participen)</w:t>
      </w:r>
      <w:r w:rsidRPr="00392DB7">
        <w:rPr>
          <w:lang w:bidi="es-ES"/>
        </w:rPr>
        <w:t>.</w:t>
      </w:r>
    </w:p>
    <w:p w:rsidR="003C2135" w:rsidRPr="00392DB7" w:rsidRDefault="003C2135" w:rsidP="00B36705">
      <w:pPr>
        <w:pStyle w:val="Vieta1"/>
        <w:ind w:left="567" w:hanging="567"/>
        <w:rPr>
          <w:lang w:bidi="es-ES"/>
        </w:rPr>
      </w:pPr>
      <w:r w:rsidRPr="00B36705">
        <w:rPr>
          <w:lang w:bidi="es-ES"/>
        </w:rPr>
        <w:t>Emplazamiento</w:t>
      </w:r>
      <w:r w:rsidRPr="00392DB7">
        <w:rPr>
          <w:lang w:bidi="es-ES"/>
        </w:rPr>
        <w:t xml:space="preserve">: Instalación en la que se van a desarrollar los eventos. </w:t>
      </w:r>
      <w:r>
        <w:rPr>
          <w:lang w:bidi="es-ES"/>
        </w:rPr>
        <w:t>Para que un evento se celebre en un emplazamiento éste t</w:t>
      </w:r>
      <w:r w:rsidRPr="00392DB7">
        <w:rPr>
          <w:lang w:bidi="es-ES"/>
        </w:rPr>
        <w:t xml:space="preserve">endrá que tener unas </w:t>
      </w:r>
      <w:r>
        <w:rPr>
          <w:lang w:bidi="es-ES"/>
        </w:rPr>
        <w:t>instalaciones</w:t>
      </w:r>
      <w:r w:rsidRPr="00392DB7">
        <w:rPr>
          <w:lang w:bidi="es-ES"/>
        </w:rPr>
        <w:t xml:space="preserve"> acordes a las </w:t>
      </w:r>
      <w:r>
        <w:rPr>
          <w:lang w:bidi="es-ES"/>
        </w:rPr>
        <w:t>necesidades de</w:t>
      </w:r>
      <w:r w:rsidRPr="00392DB7">
        <w:rPr>
          <w:lang w:bidi="es-ES"/>
        </w:rPr>
        <w:t xml:space="preserve"> cada competición.</w:t>
      </w:r>
    </w:p>
    <w:p w:rsidR="003C2135" w:rsidRPr="0070505E" w:rsidRDefault="003C2135" w:rsidP="00B36705">
      <w:pPr>
        <w:pStyle w:val="Vieta1"/>
        <w:ind w:left="567" w:hanging="567"/>
        <w:rPr>
          <w:lang w:bidi="es-ES"/>
        </w:rPr>
      </w:pPr>
      <w:r w:rsidRPr="00B36705">
        <w:rPr>
          <w:lang w:bidi="es-ES"/>
        </w:rPr>
        <w:t>Asiento</w:t>
      </w:r>
      <w:r w:rsidRPr="00392DB7">
        <w:rPr>
          <w:lang w:bidi="es-ES"/>
        </w:rPr>
        <w:t xml:space="preserve">: </w:t>
      </w:r>
      <w:r>
        <w:rPr>
          <w:lang w:bidi="es-ES"/>
        </w:rPr>
        <w:t>Localidad que se encuentra en un emplazamiento susceptible de ser asociada a una entrada</w:t>
      </w:r>
      <w:r w:rsidRPr="00392DB7">
        <w:rPr>
          <w:lang w:bidi="es-ES"/>
        </w:rPr>
        <w:t>.</w:t>
      </w:r>
      <w:r w:rsidRPr="0070505E">
        <w:rPr>
          <w:lang w:bidi="es-ES"/>
        </w:rPr>
        <w:t xml:space="preserve"> </w:t>
      </w:r>
    </w:p>
    <w:p w:rsidR="003C2135" w:rsidRDefault="003C2135" w:rsidP="00B36705">
      <w:pPr>
        <w:pStyle w:val="Vieta1"/>
        <w:ind w:left="567" w:hanging="567"/>
        <w:rPr>
          <w:lang w:bidi="es-ES"/>
        </w:rPr>
      </w:pPr>
      <w:r w:rsidRPr="00B36705">
        <w:rPr>
          <w:lang w:bidi="es-ES"/>
        </w:rPr>
        <w:t>Evento final</w:t>
      </w:r>
      <w:r w:rsidRPr="0070505E">
        <w:rPr>
          <w:lang w:bidi="es-ES"/>
        </w:rPr>
        <w:t>: Ciertos tipos de competiciones de carácter eliminatorio (como todas las olímpicas) tendrán un evento final en la cual se decidirá el medallero.</w:t>
      </w:r>
    </w:p>
    <w:p w:rsidR="003C2135" w:rsidRPr="0070505E" w:rsidRDefault="003C2135" w:rsidP="00B36705">
      <w:pPr>
        <w:pStyle w:val="Vieta1"/>
        <w:ind w:left="567" w:hanging="567"/>
        <w:rPr>
          <w:lang w:bidi="es-ES"/>
        </w:rPr>
      </w:pPr>
      <w:r w:rsidRPr="00B36705">
        <w:rPr>
          <w:lang w:bidi="es-ES"/>
        </w:rPr>
        <w:t>COI</w:t>
      </w:r>
      <w:r w:rsidRPr="0070505E">
        <w:rPr>
          <w:lang w:bidi="es-ES"/>
        </w:rPr>
        <w:t>: Comité Olímpico Internacional. En principio la aplicación se plantea para organizar juegos olímpicos, aunque puede servir para organizar otros tipos de actividades deportivas. En este segundo caso, COI deja de referirse a este comité para referirse a la entidad gestora de la parte deportiva correspondiente.</w:t>
      </w:r>
    </w:p>
    <w:p w:rsidR="003C2135" w:rsidRPr="0070505E" w:rsidRDefault="003C2135" w:rsidP="00B36705">
      <w:pPr>
        <w:pStyle w:val="Vieta1"/>
        <w:ind w:left="567" w:hanging="567"/>
        <w:rPr>
          <w:lang w:bidi="es-ES"/>
        </w:rPr>
      </w:pPr>
      <w:r w:rsidRPr="00B36705">
        <w:rPr>
          <w:lang w:bidi="es-ES"/>
        </w:rPr>
        <w:t>Nacionalidad</w:t>
      </w:r>
      <w:r w:rsidRPr="0070505E">
        <w:rPr>
          <w:lang w:bidi="es-ES"/>
        </w:rPr>
        <w:t>: Aunque la legalidad internacional permita en ciertos casos a una persona tener múltiples nacionalidades, en nuestro sistema la nacionalidad se refiere a la federación nacional a la cual está federado el deportista o árbitro. Si la aplicación se usase para organizar competiciones no internacionales (como podría ser un torneo nacional), la nacionalidad de los participantes equivaldría al grupo o federación deportiva local en la que esté inscrito.</w:t>
      </w:r>
    </w:p>
    <w:p w:rsidR="003C2135" w:rsidRDefault="003C2135" w:rsidP="00B36705">
      <w:pPr>
        <w:pStyle w:val="Vieta1"/>
        <w:ind w:left="567" w:hanging="567"/>
        <w:rPr>
          <w:lang w:bidi="es-ES"/>
        </w:rPr>
      </w:pPr>
      <w:r w:rsidRPr="00B36705">
        <w:rPr>
          <w:lang w:bidi="es-ES"/>
        </w:rPr>
        <w:t>Medallero</w:t>
      </w:r>
      <w:r w:rsidRPr="0070505E">
        <w:rPr>
          <w:lang w:bidi="es-ES"/>
        </w:rPr>
        <w:t>: Cada competición tiene un medallero asignado que asignará la medalla de oro, plata y bronce al primer, segundo y tercer clasificado respectivamente.</w:t>
      </w:r>
    </w:p>
    <w:p w:rsidR="003C2135" w:rsidRDefault="003C2135" w:rsidP="00B36705">
      <w:pPr>
        <w:pStyle w:val="Vieta1"/>
        <w:ind w:left="567" w:hanging="567"/>
        <w:rPr>
          <w:lang w:bidi="es-ES"/>
        </w:rPr>
      </w:pPr>
      <w:r w:rsidRPr="00B36705">
        <w:rPr>
          <w:lang w:bidi="es-ES"/>
        </w:rPr>
        <w:t>Clasificación</w:t>
      </w:r>
      <w:r>
        <w:rPr>
          <w:lang w:bidi="es-ES"/>
        </w:rPr>
        <w:t>: Representa un ranking de los distintos equipos junto con su puntuación en una competición en un momento determinado.</w:t>
      </w:r>
    </w:p>
    <w:p w:rsidR="003C2135" w:rsidRDefault="003C2135" w:rsidP="00B36705">
      <w:pPr>
        <w:pStyle w:val="Vieta1"/>
        <w:ind w:left="567" w:hanging="567"/>
        <w:rPr>
          <w:lang w:bidi="es-ES"/>
        </w:rPr>
      </w:pPr>
      <w:r w:rsidRPr="00B36705">
        <w:rPr>
          <w:lang w:bidi="es-ES"/>
        </w:rPr>
        <w:t>Acta</w:t>
      </w:r>
      <w:r>
        <w:rPr>
          <w:lang w:bidi="es-ES"/>
        </w:rPr>
        <w:t>: Será un conjunto de datos introducidos por el árbitro de un evento donde refleja los puntos más importantes de éste. Está compuesta por el resultado del evento, las lesiones que se hayan producido y las sanciones aplicadas en dicho evento. También podrá introducir información adicional que sea relevante a nivel deportivo.</w:t>
      </w:r>
    </w:p>
    <w:p w:rsidR="003C2135" w:rsidRPr="00392DB7" w:rsidRDefault="003C2135" w:rsidP="00B36705">
      <w:pPr>
        <w:pStyle w:val="Vieta1"/>
        <w:ind w:left="567" w:hanging="567"/>
        <w:rPr>
          <w:lang w:bidi="es-ES"/>
        </w:rPr>
      </w:pPr>
      <w:r w:rsidRPr="00B36705">
        <w:rPr>
          <w:lang w:bidi="es-ES"/>
        </w:rPr>
        <w:t>Sanción</w:t>
      </w:r>
      <w:r w:rsidRPr="00392DB7">
        <w:rPr>
          <w:lang w:bidi="es-ES"/>
        </w:rPr>
        <w:t xml:space="preserve">: </w:t>
      </w:r>
      <w:r>
        <w:rPr>
          <w:lang w:bidi="es-ES"/>
        </w:rPr>
        <w:t xml:space="preserve">Penalización aplicada a un deportista en un evento concreto por una conducta antideportiva o antirreglamentaria. Se establece al introducir un </w:t>
      </w:r>
      <w:r w:rsidRPr="00392DB7">
        <w:rPr>
          <w:lang w:bidi="es-ES"/>
        </w:rPr>
        <w:t>a</w:t>
      </w:r>
      <w:r>
        <w:rPr>
          <w:lang w:bidi="es-ES"/>
        </w:rPr>
        <w:t>cta</w:t>
      </w:r>
      <w:r w:rsidRPr="00392DB7">
        <w:rPr>
          <w:lang w:bidi="es-ES"/>
        </w:rPr>
        <w:t>.</w:t>
      </w:r>
      <w:r>
        <w:rPr>
          <w:lang w:bidi="es-ES"/>
        </w:rPr>
        <w:t xml:space="preserve"> Puede tener </w:t>
      </w:r>
      <w:r>
        <w:rPr>
          <w:lang w:bidi="es-ES"/>
        </w:rPr>
        <w:lastRenderedPageBreak/>
        <w:t>repercusiones para el deportista sancionado a nivel de evento o incluso de competición (un deportista puede ser sancionado X partidos o ser expulsado de la competición).</w:t>
      </w:r>
    </w:p>
    <w:p w:rsidR="003C2135" w:rsidRDefault="003C2135" w:rsidP="00B36705">
      <w:pPr>
        <w:pStyle w:val="Vieta1"/>
        <w:ind w:left="567" w:hanging="567"/>
        <w:rPr>
          <w:lang w:bidi="es-ES"/>
        </w:rPr>
      </w:pPr>
      <w:r w:rsidRPr="00B36705">
        <w:rPr>
          <w:lang w:bidi="es-ES"/>
        </w:rPr>
        <w:t>Lesión</w:t>
      </w:r>
      <w:r w:rsidRPr="00392DB7">
        <w:rPr>
          <w:lang w:bidi="es-ES"/>
        </w:rPr>
        <w:t>: Posible agravio</w:t>
      </w:r>
      <w:r>
        <w:rPr>
          <w:lang w:bidi="es-ES"/>
        </w:rPr>
        <w:t xml:space="preserve"> sufrido por un deportista en un evento</w:t>
      </w:r>
      <w:r w:rsidRPr="00392DB7">
        <w:rPr>
          <w:lang w:bidi="es-ES"/>
        </w:rPr>
        <w:t xml:space="preserve">. </w:t>
      </w:r>
    </w:p>
    <w:p w:rsidR="003C2135" w:rsidRDefault="003C2135" w:rsidP="00B36705">
      <w:pPr>
        <w:pStyle w:val="Vieta1"/>
        <w:ind w:left="567" w:hanging="567"/>
        <w:rPr>
          <w:lang w:bidi="es-ES"/>
        </w:rPr>
      </w:pPr>
      <w:r w:rsidRPr="00B36705">
        <w:rPr>
          <w:lang w:bidi="es-ES"/>
        </w:rPr>
        <w:t>Resultado</w:t>
      </w:r>
      <w:r>
        <w:rPr>
          <w:lang w:bidi="es-ES"/>
        </w:rPr>
        <w:t>: Será establecido al final de un evento y mostrará un listado de los participantes de un determinado evento junto a la puntuación obtenida en dicho evento. Esta puntuación puede ser el número de goles en fútbol, los segundos en carreras etc.</w:t>
      </w:r>
    </w:p>
    <w:p w:rsidR="003C2135" w:rsidRDefault="003C2135" w:rsidP="00B36705">
      <w:pPr>
        <w:pStyle w:val="Vieta1"/>
        <w:ind w:left="567" w:hanging="567"/>
        <w:rPr>
          <w:lang w:bidi="es-ES"/>
        </w:rPr>
      </w:pPr>
      <w:r w:rsidRPr="00B36705">
        <w:rPr>
          <w:lang w:bidi="es-ES"/>
        </w:rPr>
        <w:t>Entrada</w:t>
      </w:r>
      <w:r>
        <w:rPr>
          <w:lang w:bidi="es-ES"/>
        </w:rPr>
        <w:t>: Billete asociado al</w:t>
      </w:r>
      <w:r w:rsidRPr="00392DB7">
        <w:rPr>
          <w:lang w:bidi="es-ES"/>
        </w:rPr>
        <w:t xml:space="preserve"> asiento de un emplazamiento</w:t>
      </w:r>
      <w:r>
        <w:rPr>
          <w:lang w:bidi="es-ES"/>
        </w:rPr>
        <w:t xml:space="preserve"> para uno o varios eventos</w:t>
      </w:r>
      <w:r w:rsidRPr="00392DB7">
        <w:rPr>
          <w:lang w:bidi="es-ES"/>
        </w:rPr>
        <w:t>.</w:t>
      </w:r>
      <w:r>
        <w:rPr>
          <w:lang w:bidi="es-ES"/>
        </w:rPr>
        <w:t xml:space="preserve"> La duración de la validez de la entrada será desde el inicio del primer evento hasta el final del último</w:t>
      </w:r>
      <w:r w:rsidRPr="00392DB7">
        <w:rPr>
          <w:lang w:bidi="es-ES"/>
        </w:rPr>
        <w:t>.</w:t>
      </w:r>
      <w:r>
        <w:rPr>
          <w:lang w:bidi="es-ES"/>
        </w:rPr>
        <w:t xml:space="preserve"> Cada entrada será de un tipo, y en función de ese tipo se establecerá el asiento y el precio. </w:t>
      </w:r>
    </w:p>
    <w:p w:rsidR="003C2135" w:rsidRDefault="003C2135" w:rsidP="00B36705">
      <w:pPr>
        <w:pStyle w:val="Vieta1"/>
        <w:ind w:left="567" w:hanging="567"/>
        <w:rPr>
          <w:lang w:bidi="es-ES"/>
        </w:rPr>
      </w:pPr>
      <w:r w:rsidRPr="00B36705">
        <w:rPr>
          <w:lang w:bidi="es-ES"/>
        </w:rPr>
        <w:t>Entrada disponible</w:t>
      </w:r>
      <w:r w:rsidRPr="003C2135">
        <w:rPr>
          <w:lang w:bidi="es-ES"/>
        </w:rPr>
        <w:t>:</w:t>
      </w:r>
      <w:r>
        <w:rPr>
          <w:lang w:bidi="es-ES"/>
        </w:rPr>
        <w:t xml:space="preserve"> Aquella entrada que no está ni comprada ni reservada por ningún usuario.</w:t>
      </w:r>
    </w:p>
    <w:p w:rsidR="003C2135" w:rsidRDefault="003C2135" w:rsidP="00B36705">
      <w:pPr>
        <w:pStyle w:val="Vieta1"/>
        <w:ind w:left="567" w:hanging="567"/>
        <w:rPr>
          <w:lang w:bidi="es-ES"/>
        </w:rPr>
      </w:pPr>
      <w:r w:rsidRPr="00B36705">
        <w:rPr>
          <w:lang w:bidi="es-ES"/>
        </w:rPr>
        <w:t>Entrada reservada</w:t>
      </w:r>
      <w:r w:rsidRPr="003C2135">
        <w:rPr>
          <w:lang w:bidi="es-ES"/>
        </w:rPr>
        <w:t>:</w:t>
      </w:r>
      <w:r>
        <w:rPr>
          <w:lang w:bidi="es-ES"/>
        </w:rPr>
        <w:t xml:space="preserve"> Aquella entrada para la que un usuario ha manifestado al sistema su intención de compra en un plazo establecido </w:t>
      </w:r>
    </w:p>
    <w:p w:rsidR="003C2135" w:rsidRDefault="003C2135" w:rsidP="00B36705">
      <w:pPr>
        <w:pStyle w:val="Vieta1"/>
        <w:ind w:left="567" w:hanging="567"/>
        <w:rPr>
          <w:lang w:bidi="es-ES"/>
        </w:rPr>
      </w:pPr>
      <w:r w:rsidRPr="00B36705">
        <w:rPr>
          <w:lang w:bidi="es-ES"/>
        </w:rPr>
        <w:t>Entrada comprada</w:t>
      </w:r>
      <w:r w:rsidRPr="003C2135">
        <w:rPr>
          <w:lang w:bidi="es-ES"/>
        </w:rPr>
        <w:t>:</w:t>
      </w:r>
      <w:r>
        <w:rPr>
          <w:lang w:bidi="es-ES"/>
        </w:rPr>
        <w:t xml:space="preserve"> Aquella entrada para la que un usuario ha efectuado el pago correspondiente al importe de esa entrada.</w:t>
      </w:r>
    </w:p>
    <w:p w:rsidR="003C2135" w:rsidRDefault="003C2135" w:rsidP="00B36705">
      <w:pPr>
        <w:pStyle w:val="Vieta1"/>
        <w:ind w:left="567" w:hanging="567"/>
        <w:rPr>
          <w:lang w:bidi="es-ES"/>
        </w:rPr>
      </w:pPr>
      <w:r w:rsidRPr="00B36705">
        <w:rPr>
          <w:lang w:bidi="es-ES"/>
        </w:rPr>
        <w:t>Tiempo de caducidad</w:t>
      </w:r>
      <w:r w:rsidRPr="0070505E">
        <w:rPr>
          <w:lang w:bidi="es-ES"/>
        </w:rPr>
        <w:t xml:space="preserve">: </w:t>
      </w:r>
      <w:r>
        <w:rPr>
          <w:lang w:bidi="es-ES"/>
        </w:rPr>
        <w:t>Ti</w:t>
      </w:r>
      <w:r w:rsidRPr="0070505E">
        <w:rPr>
          <w:lang w:bidi="es-ES"/>
        </w:rPr>
        <w:t>empo máximo que puede encontrarse una entrada en estado reservado sin ser comprada. Pasado este tiempo, la entrada pasará a estado disponible.</w:t>
      </w:r>
    </w:p>
    <w:p w:rsidR="00B36705" w:rsidRDefault="00B36705" w:rsidP="00B36705">
      <w:pPr>
        <w:pStyle w:val="Vieta1"/>
        <w:ind w:left="567" w:hanging="567"/>
        <w:rPr>
          <w:lang w:bidi="es-ES"/>
        </w:rPr>
      </w:pPr>
      <w:r w:rsidRPr="00B36705">
        <w:rPr>
          <w:lang w:bidi="es-ES"/>
        </w:rPr>
        <w:t>Incidencia deportiva:</w:t>
      </w:r>
      <w:r>
        <w:rPr>
          <w:lang w:bidi="es-ES"/>
        </w:rPr>
        <w:t xml:space="preserve"> Con este término nos referiremos a sanciones o lesiones que afecten a un participante.</w:t>
      </w:r>
    </w:p>
    <w:p w:rsidR="003C2135" w:rsidRPr="0070505E" w:rsidRDefault="003C2135" w:rsidP="00B36705">
      <w:pPr>
        <w:pStyle w:val="Vieta1"/>
        <w:ind w:left="567" w:hanging="567"/>
        <w:rPr>
          <w:lang w:bidi="es-ES"/>
        </w:rPr>
      </w:pPr>
      <w:r w:rsidRPr="00B36705">
        <w:rPr>
          <w:lang w:bidi="es-ES"/>
        </w:rPr>
        <w:t>Núcleo de la aplicación</w:t>
      </w:r>
      <w:r w:rsidRPr="0070505E">
        <w:rPr>
          <w:lang w:bidi="es-ES"/>
        </w:rPr>
        <w:t>: Se refiere a la parte de la aplicación representada por el diagrama de clases, que suponiendo un entorno que realice las correctas llamadas a las funciones, funcionará correctamente con la interfaz propuesta o dentro de cualquier otro sistema.</w:t>
      </w:r>
    </w:p>
    <w:p w:rsidR="003C2135" w:rsidRPr="0070505E" w:rsidRDefault="003C2135" w:rsidP="00B36705">
      <w:pPr>
        <w:pStyle w:val="Vieta1"/>
        <w:ind w:left="567" w:hanging="567"/>
        <w:rPr>
          <w:lang w:bidi="es-ES"/>
        </w:rPr>
      </w:pPr>
      <w:r w:rsidRPr="00B36705">
        <w:rPr>
          <w:lang w:bidi="es-ES"/>
        </w:rPr>
        <w:t>Interfaz de la aplicación</w:t>
      </w:r>
      <w:r w:rsidRPr="0070505E">
        <w:rPr>
          <w:lang w:bidi="es-ES"/>
        </w:rPr>
        <w:t>: Se refiere a la parte de la aplicación que interactuará con el usuario. Se trata de un módulo adyacente al núcleo que recibirá peticiones de los usuarios, las comunicará al núcleo y mostrará al usuario los resultados.</w:t>
      </w:r>
    </w:p>
    <w:p w:rsidR="003C2135" w:rsidRPr="003C2135" w:rsidRDefault="003C2135" w:rsidP="003C2135">
      <w:pPr>
        <w:pStyle w:val="Vieta1"/>
        <w:numPr>
          <w:ilvl w:val="0"/>
          <w:numId w:val="0"/>
        </w:numPr>
      </w:pPr>
    </w:p>
    <w:p w:rsidR="00392DB7" w:rsidRPr="003C2135" w:rsidRDefault="00392DB7" w:rsidP="003C2135">
      <w:pPr>
        <w:pStyle w:val="Ttulo2"/>
      </w:pPr>
      <w:bookmarkStart w:id="7" w:name="_Toc261692087"/>
      <w:bookmarkStart w:id="8" w:name="_Toc261806281"/>
      <w:r w:rsidRPr="003C2135">
        <w:t>Referencias</w:t>
      </w:r>
      <w:bookmarkEnd w:id="7"/>
      <w:bookmarkEnd w:id="8"/>
    </w:p>
    <w:p w:rsidR="0088432F" w:rsidRDefault="00C53E90" w:rsidP="00C53E90">
      <w:pPr>
        <w:pStyle w:val="Vieta1"/>
        <w:ind w:left="567" w:hanging="567"/>
        <w:rPr>
          <w:lang w:bidi="es-ES"/>
        </w:rPr>
      </w:pPr>
      <w:hyperlink r:id="rId9" w:history="1">
        <w:r w:rsidRPr="00C53E90">
          <w:rPr>
            <w:lang w:bidi="es-ES"/>
          </w:rPr>
          <w:t>http://www</w:t>
        </w:r>
        <w:r w:rsidRPr="00C53E90">
          <w:rPr>
            <w:lang w:bidi="es-ES"/>
          </w:rPr>
          <w:t>.</w:t>
        </w:r>
        <w:r w:rsidRPr="00C53E90">
          <w:rPr>
            <w:lang w:bidi="es-ES"/>
          </w:rPr>
          <w:t>olimpiadasbeijing2008.com/</w:t>
        </w:r>
      </w:hyperlink>
      <w:r w:rsidR="0088432F">
        <w:rPr>
          <w:lang w:bidi="es-ES"/>
        </w:rPr>
        <w:t>: Página oficial de las últimas olimpiadas celebradas. La hemos utilizado como referencia para la interfaz y para hacernos una idea de la organización y dimensiones del proyecto.</w:t>
      </w:r>
    </w:p>
    <w:p w:rsidR="0088432F" w:rsidRDefault="0088432F">
      <w:pPr>
        <w:keepNext w:val="0"/>
        <w:jc w:val="left"/>
      </w:pPr>
      <w:r>
        <w:br w:type="page"/>
      </w:r>
    </w:p>
    <w:p w:rsidR="0088432F" w:rsidRDefault="0088432F" w:rsidP="0088432F">
      <w:pPr>
        <w:pStyle w:val="Ttulo1"/>
      </w:pPr>
      <w:bookmarkStart w:id="9" w:name="_Toc261806282"/>
      <w:r>
        <w:lastRenderedPageBreak/>
        <w:t>Descripción general</w:t>
      </w:r>
      <w:bookmarkEnd w:id="9"/>
    </w:p>
    <w:p w:rsidR="0088432F" w:rsidRDefault="0088432F" w:rsidP="0088432F">
      <w:pPr>
        <w:pStyle w:val="Ttulo2"/>
      </w:pPr>
      <w:bookmarkStart w:id="10" w:name="_Toc261806283"/>
      <w:r>
        <w:t>Perspectiva del proyecto</w:t>
      </w:r>
      <w:bookmarkEnd w:id="10"/>
    </w:p>
    <w:p w:rsidR="00E26915" w:rsidRPr="00811E4F" w:rsidRDefault="00E26915" w:rsidP="00E26915">
      <w:pPr>
        <w:pStyle w:val="NormalOlimpiadas"/>
      </w:pPr>
      <w:bookmarkStart w:id="11" w:name="_Toc261775089"/>
      <w:r w:rsidRPr="00811E4F">
        <w:t>Diagramas de Componentes</w:t>
      </w:r>
      <w:bookmarkEnd w:id="11"/>
    </w:p>
    <w:p w:rsidR="00E26915" w:rsidRPr="00811E4F" w:rsidRDefault="00E26915" w:rsidP="00E26915">
      <w:r>
        <w:rPr>
          <w:noProof/>
          <w:lang w:eastAsia="es-ES" w:bidi="ar-SA"/>
        </w:rPr>
        <w:drawing>
          <wp:inline distT="0" distB="0" distL="0" distR="0">
            <wp:extent cx="5400675" cy="3752850"/>
            <wp:effectExtent l="19050" t="0" r="9525" b="0"/>
            <wp:docPr id="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E26915" w:rsidRDefault="00E26915" w:rsidP="00E26915">
      <w:pPr>
        <w:pStyle w:val="Ttulo6"/>
      </w:pPr>
      <w:bookmarkStart w:id="12" w:name="_Toc261775090"/>
      <w:r>
        <w:t>Base de datos</w:t>
      </w:r>
      <w:bookmarkEnd w:id="12"/>
    </w:p>
    <w:p w:rsidR="00E26915" w:rsidRPr="00811E4F" w:rsidRDefault="00E26915" w:rsidP="00B72BEC">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E26915" w:rsidRPr="00811E4F" w:rsidRDefault="00E26915" w:rsidP="00B72BEC">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E26915" w:rsidRDefault="00E26915" w:rsidP="00B72BEC">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E26915" w:rsidRDefault="00E26915" w:rsidP="00B72BEC">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E26915" w:rsidRDefault="00E26915" w:rsidP="00E26915">
      <w:pPr>
        <w:tabs>
          <w:tab w:val="left" w:pos="993"/>
        </w:tabs>
      </w:pPr>
    </w:p>
    <w:p w:rsidR="00E26915" w:rsidRPr="00811E4F" w:rsidRDefault="00E26915" w:rsidP="00E26915">
      <w:pPr>
        <w:pStyle w:val="Ttulo6"/>
      </w:pPr>
      <w:r>
        <w:t>S</w:t>
      </w:r>
      <w:r w:rsidRPr="00811E4F">
        <w:t>ISTEMA DE GESTION DE BASE DE DATOS</w:t>
      </w:r>
    </w:p>
    <w:p w:rsidR="00E26915" w:rsidRPr="00811E4F" w:rsidRDefault="00E26915" w:rsidP="00B72BEC">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E26915" w:rsidRPr="00811E4F" w:rsidRDefault="00E26915" w:rsidP="00B72BEC">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t>(</w:t>
      </w:r>
      <w:r w:rsidRPr="00811E4F">
        <w:t xml:space="preserve">update) y de las propias tablas </w:t>
      </w:r>
      <w:r>
        <w:t>(</w:t>
      </w:r>
      <w:r w:rsidRPr="00811E4F">
        <w:t>alter) , y por ultimo un método para insertar información en las bases de datos (insert).</w:t>
      </w:r>
    </w:p>
    <w:p w:rsidR="00E26915" w:rsidRPr="00811E4F" w:rsidRDefault="00E26915" w:rsidP="00E26915">
      <w:pPr>
        <w:pStyle w:val="Ttulo6"/>
      </w:pPr>
      <w:r w:rsidRPr="00811E4F">
        <w:t>GESTOR DE ENTRADAS</w:t>
      </w:r>
    </w:p>
    <w:p w:rsidR="00E26915" w:rsidRPr="00811E4F" w:rsidRDefault="00E26915" w:rsidP="00B72BEC">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E26915" w:rsidRPr="00811E4F" w:rsidRDefault="00E26915" w:rsidP="00B72BEC">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t>base de datos</w:t>
      </w:r>
      <w:r w:rsidRPr="00811E4F">
        <w:t xml:space="preserve"> relativas a  las entradas. </w:t>
      </w:r>
    </w:p>
    <w:p w:rsidR="00E26915" w:rsidRPr="00811E4F" w:rsidRDefault="00E26915" w:rsidP="00B72BEC">
      <w:pPr>
        <w:keepNext w:val="0"/>
        <w:numPr>
          <w:ilvl w:val="0"/>
          <w:numId w:val="2"/>
        </w:numPr>
        <w:tabs>
          <w:tab w:val="clear" w:pos="720"/>
          <w:tab w:val="left" w:pos="993"/>
        </w:tabs>
        <w:ind w:left="993" w:hanging="567"/>
      </w:pPr>
      <w:r w:rsidRPr="00811E4F">
        <w:t>Las operaciones que realizara sobre las tablas de la base de datos son:</w:t>
      </w:r>
    </w:p>
    <w:p w:rsidR="00E26915" w:rsidRPr="00811E4F" w:rsidRDefault="00E26915" w:rsidP="00B72BEC">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E26915" w:rsidRPr="00811E4F" w:rsidRDefault="00E26915" w:rsidP="00B72BEC">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E26915" w:rsidRDefault="00E26915" w:rsidP="00B72BEC">
      <w:pPr>
        <w:keepNext w:val="0"/>
        <w:numPr>
          <w:ilvl w:val="0"/>
          <w:numId w:val="3"/>
        </w:numPr>
        <w:tabs>
          <w:tab w:val="clear" w:pos="720"/>
          <w:tab w:val="left" w:pos="1418"/>
        </w:tabs>
        <w:spacing w:before="0"/>
        <w:ind w:left="1417" w:hanging="425"/>
      </w:pPr>
      <w:r w:rsidRPr="00811E4F">
        <w:t>Anular entrada : eliminará una fila de la tabla de entradas reservas</w:t>
      </w:r>
    </w:p>
    <w:p w:rsidR="00E26915" w:rsidRPr="00811E4F" w:rsidRDefault="00E26915" w:rsidP="00E26915">
      <w:pPr>
        <w:pStyle w:val="Ttulo6"/>
      </w:pPr>
      <w:r w:rsidRPr="00811E4F">
        <w:t>GESTOR DE USUARIOS</w:t>
      </w:r>
    </w:p>
    <w:p w:rsidR="00E26915" w:rsidRPr="00811E4F" w:rsidRDefault="00E26915" w:rsidP="00B72BEC">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E26915" w:rsidRPr="00811E4F" w:rsidRDefault="00E26915" w:rsidP="00B72BEC">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E26915" w:rsidRPr="00811E4F" w:rsidRDefault="00E26915" w:rsidP="00B72BEC">
      <w:pPr>
        <w:keepNext w:val="0"/>
        <w:numPr>
          <w:ilvl w:val="0"/>
          <w:numId w:val="2"/>
        </w:numPr>
        <w:tabs>
          <w:tab w:val="clear" w:pos="720"/>
          <w:tab w:val="left" w:pos="993"/>
        </w:tabs>
        <w:ind w:left="993" w:hanging="567"/>
      </w:pPr>
      <w:r w:rsidRPr="00811E4F">
        <w:t>Las operaciones que va a realizar el gestor son:</w:t>
      </w:r>
    </w:p>
    <w:p w:rsidR="00E26915" w:rsidRPr="00811E4F" w:rsidRDefault="00E26915" w:rsidP="00B72BEC">
      <w:pPr>
        <w:keepNext w:val="0"/>
        <w:numPr>
          <w:ilvl w:val="0"/>
          <w:numId w:val="3"/>
        </w:numPr>
        <w:tabs>
          <w:tab w:val="clear" w:pos="720"/>
          <w:tab w:val="left" w:pos="1418"/>
        </w:tabs>
        <w:spacing w:before="0" w:after="0"/>
        <w:ind w:left="1417" w:hanging="425"/>
      </w:pPr>
      <w:r w:rsidRPr="00811E4F">
        <w:t>Registrar un usuario: añadir una fila a la tabla de usuarios.</w:t>
      </w:r>
    </w:p>
    <w:p w:rsidR="00E26915" w:rsidRPr="00811E4F" w:rsidRDefault="00E26915" w:rsidP="00B72BEC">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E26915" w:rsidRPr="00811E4F" w:rsidRDefault="00E26915" w:rsidP="00B72BEC">
      <w:pPr>
        <w:keepNext w:val="0"/>
        <w:numPr>
          <w:ilvl w:val="0"/>
          <w:numId w:val="3"/>
        </w:numPr>
        <w:tabs>
          <w:tab w:val="clear" w:pos="720"/>
          <w:tab w:val="left" w:pos="1418"/>
        </w:tabs>
        <w:spacing w:before="0" w:after="0"/>
        <w:ind w:left="1417" w:hanging="425"/>
      </w:pPr>
      <w:r w:rsidRPr="00811E4F">
        <w:t>Eliminar usuario: eliminar la fila de la tabla de usuarios.</w:t>
      </w:r>
    </w:p>
    <w:p w:rsidR="00E26915" w:rsidRDefault="00E26915" w:rsidP="00B72BEC">
      <w:pPr>
        <w:keepNext w:val="0"/>
        <w:numPr>
          <w:ilvl w:val="0"/>
          <w:numId w:val="3"/>
        </w:numPr>
        <w:tabs>
          <w:tab w:val="clear" w:pos="720"/>
          <w:tab w:val="left" w:pos="1418"/>
        </w:tabs>
        <w:spacing w:before="0"/>
        <w:ind w:left="1417" w:hanging="425"/>
      </w:pPr>
      <w:r w:rsidRPr="00811E4F">
        <w:t xml:space="preserve">Login: comprobar que los datos introducidos están en la tabla de usuarios. </w:t>
      </w:r>
    </w:p>
    <w:p w:rsidR="00E26915" w:rsidRPr="00811E4F" w:rsidRDefault="00E26915" w:rsidP="00E26915">
      <w:pPr>
        <w:pStyle w:val="Ttulo6"/>
      </w:pPr>
      <w:r w:rsidRPr="00811E4F">
        <w:lastRenderedPageBreak/>
        <w:t>GESTOR DE NOTICIAS, FOTOS</w:t>
      </w:r>
    </w:p>
    <w:p w:rsidR="00E26915" w:rsidRPr="00811E4F" w:rsidRDefault="00E26915" w:rsidP="00B72BEC">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E26915" w:rsidRDefault="00E26915" w:rsidP="00B72BEC">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E26915" w:rsidRPr="00811E4F" w:rsidRDefault="00E26915" w:rsidP="00B72BEC">
      <w:pPr>
        <w:keepNext w:val="0"/>
        <w:numPr>
          <w:ilvl w:val="0"/>
          <w:numId w:val="2"/>
        </w:numPr>
        <w:tabs>
          <w:tab w:val="clear" w:pos="720"/>
          <w:tab w:val="left" w:pos="993"/>
        </w:tabs>
        <w:ind w:left="993" w:hanging="567"/>
      </w:pPr>
      <w:r w:rsidRPr="00811E4F">
        <w:t>Las operaciones que realiza son:</w:t>
      </w:r>
    </w:p>
    <w:p w:rsidR="00E26915" w:rsidRPr="00811E4F" w:rsidRDefault="00E26915" w:rsidP="00B72BEC">
      <w:pPr>
        <w:keepNext w:val="0"/>
        <w:numPr>
          <w:ilvl w:val="0"/>
          <w:numId w:val="3"/>
        </w:numPr>
        <w:tabs>
          <w:tab w:val="clear" w:pos="720"/>
          <w:tab w:val="left" w:pos="1418"/>
        </w:tabs>
        <w:spacing w:before="0" w:after="0"/>
        <w:ind w:left="1417" w:hanging="425"/>
      </w:pPr>
      <w:r w:rsidRPr="00811E4F">
        <w:t>Añadir noticia</w:t>
      </w:r>
    </w:p>
    <w:p w:rsidR="00E26915" w:rsidRPr="00811E4F" w:rsidRDefault="00E26915" w:rsidP="00B72BEC">
      <w:pPr>
        <w:keepNext w:val="0"/>
        <w:numPr>
          <w:ilvl w:val="0"/>
          <w:numId w:val="3"/>
        </w:numPr>
        <w:tabs>
          <w:tab w:val="clear" w:pos="720"/>
          <w:tab w:val="left" w:pos="1418"/>
        </w:tabs>
        <w:spacing w:before="0" w:after="0"/>
        <w:ind w:left="1417" w:hanging="425"/>
      </w:pPr>
      <w:r w:rsidRPr="00811E4F">
        <w:t>Modificar noticia</w:t>
      </w:r>
    </w:p>
    <w:p w:rsidR="00E26915" w:rsidRPr="00811E4F" w:rsidRDefault="00E26915" w:rsidP="00B72BEC">
      <w:pPr>
        <w:keepNext w:val="0"/>
        <w:numPr>
          <w:ilvl w:val="0"/>
          <w:numId w:val="3"/>
        </w:numPr>
        <w:tabs>
          <w:tab w:val="clear" w:pos="720"/>
          <w:tab w:val="left" w:pos="1418"/>
        </w:tabs>
        <w:spacing w:before="0" w:after="0"/>
        <w:ind w:left="1417" w:hanging="425"/>
      </w:pPr>
      <w:r w:rsidRPr="00811E4F">
        <w:t>Añadir foto</w:t>
      </w:r>
    </w:p>
    <w:p w:rsidR="00E26915" w:rsidRPr="00811E4F" w:rsidRDefault="00E26915" w:rsidP="00B72BEC">
      <w:pPr>
        <w:keepNext w:val="0"/>
        <w:numPr>
          <w:ilvl w:val="0"/>
          <w:numId w:val="3"/>
        </w:numPr>
        <w:tabs>
          <w:tab w:val="clear" w:pos="720"/>
          <w:tab w:val="left" w:pos="1418"/>
        </w:tabs>
        <w:spacing w:before="0" w:after="0"/>
        <w:ind w:left="1417" w:hanging="425"/>
      </w:pPr>
      <w:r w:rsidRPr="00811E4F">
        <w:t>Eliminar foto</w:t>
      </w:r>
    </w:p>
    <w:p w:rsidR="00E26915" w:rsidRDefault="00E26915" w:rsidP="00B72BEC">
      <w:pPr>
        <w:keepNext w:val="0"/>
        <w:numPr>
          <w:ilvl w:val="0"/>
          <w:numId w:val="3"/>
        </w:numPr>
        <w:tabs>
          <w:tab w:val="clear" w:pos="720"/>
          <w:tab w:val="left" w:pos="1418"/>
        </w:tabs>
        <w:spacing w:before="0"/>
        <w:ind w:left="1417" w:hanging="425"/>
      </w:pPr>
      <w:r w:rsidRPr="00811E4F">
        <w:t>Poner noticia en ultima hora</w:t>
      </w:r>
    </w:p>
    <w:p w:rsidR="00E26915" w:rsidRPr="00811E4F" w:rsidRDefault="00E26915" w:rsidP="00B72BEC">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E26915" w:rsidRPr="00811E4F" w:rsidRDefault="00E26915" w:rsidP="00E26915">
      <w:pPr>
        <w:pStyle w:val="Ttulo6"/>
      </w:pPr>
      <w:r w:rsidRPr="00811E4F">
        <w:t>GESTOR DE EVENTO</w:t>
      </w:r>
    </w:p>
    <w:p w:rsidR="00E26915" w:rsidRPr="00811E4F" w:rsidRDefault="00E26915" w:rsidP="00B72BEC">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E26915" w:rsidRDefault="00E26915" w:rsidP="00B72BEC">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E26915" w:rsidRPr="00105005" w:rsidRDefault="00E26915" w:rsidP="00E26915">
      <w:pPr>
        <w:pStyle w:val="Ttulo6"/>
      </w:pPr>
      <w:bookmarkStart w:id="13" w:name="_Toc261775092"/>
      <w:r>
        <w:t>Interfaces</w:t>
      </w:r>
      <w:bookmarkEnd w:id="13"/>
    </w:p>
    <w:p w:rsidR="00E26915" w:rsidRPr="00811E4F" w:rsidRDefault="00E26915" w:rsidP="00B72BEC">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E26915" w:rsidRPr="00811E4F" w:rsidRDefault="00E26915" w:rsidP="00B72BEC">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E26915" w:rsidRDefault="00E26915" w:rsidP="00B72BEC">
      <w:pPr>
        <w:keepNext w:val="0"/>
        <w:numPr>
          <w:ilvl w:val="0"/>
          <w:numId w:val="2"/>
        </w:numPr>
        <w:tabs>
          <w:tab w:val="clear" w:pos="720"/>
          <w:tab w:val="left" w:pos="993"/>
        </w:tabs>
        <w:ind w:left="993" w:hanging="567"/>
      </w:pPr>
      <w:r w:rsidRPr="00811E4F">
        <w:t>Más adelante se podrán ver con más detalle estas interfaces.</w:t>
      </w:r>
    </w:p>
    <w:p w:rsidR="00E26915" w:rsidRDefault="00E26915" w:rsidP="00E26915">
      <w:pPr>
        <w:pStyle w:val="Ttulo2"/>
      </w:pPr>
      <w:bookmarkStart w:id="14" w:name="_Toc261806284"/>
      <w:r>
        <w:lastRenderedPageBreak/>
        <w:t>Funciones del sistema</w:t>
      </w:r>
      <w:bookmarkEnd w:id="14"/>
    </w:p>
    <w:p w:rsidR="00E26915" w:rsidRDefault="0028616C" w:rsidP="0028616C">
      <w:pPr>
        <w:pStyle w:val="NormalOlimpiadas"/>
      </w:pPr>
      <w:r>
        <w:t>Nuestro sistema gestiona principalmente aspectos de un proyecto deportivo:</w:t>
      </w:r>
    </w:p>
    <w:p w:rsidR="0028616C" w:rsidRDefault="0028616C" w:rsidP="0028616C">
      <w:pPr>
        <w:pStyle w:val="Vieta1"/>
      </w:pPr>
      <w:r>
        <w:t>Gestión de competiciones: en este aspecto podemos encontrar las siguientes funciones:</w:t>
      </w:r>
    </w:p>
    <w:p w:rsidR="0028616C" w:rsidRDefault="0028616C" w:rsidP="0028616C">
      <w:pPr>
        <w:pStyle w:val="Vieta1"/>
        <w:numPr>
          <w:ilvl w:val="1"/>
          <w:numId w:val="1"/>
        </w:numPr>
        <w:ind w:left="1134" w:hanging="567"/>
      </w:pPr>
      <w:r>
        <w:t xml:space="preserve"> Consultas: un usuario puede consultar información relativa al medallero, clasificación, participantes, calendario de eventos.</w:t>
      </w:r>
    </w:p>
    <w:p w:rsidR="0028616C" w:rsidRDefault="0028616C" w:rsidP="0028616C">
      <w:pPr>
        <w:pStyle w:val="Vieta1"/>
      </w:pPr>
      <w:r>
        <w:t xml:space="preserve">Gestión de eventos: </w:t>
      </w:r>
    </w:p>
    <w:p w:rsidR="0028616C" w:rsidRDefault="0028616C" w:rsidP="0028616C">
      <w:pPr>
        <w:pStyle w:val="Vieta1"/>
        <w:numPr>
          <w:ilvl w:val="1"/>
          <w:numId w:val="1"/>
        </w:numPr>
        <w:ind w:left="1134" w:hanging="567"/>
      </w:pPr>
      <w:r>
        <w:t xml:space="preserve"> Consultas: un usuario puede consultar información relativa a la fecha y la hora de un evento que aún no se haya  celebrado, y consultar el resultado e incidencias de un evento celebrado.</w:t>
      </w:r>
    </w:p>
    <w:p w:rsidR="0028616C" w:rsidRDefault="0028616C" w:rsidP="0028616C">
      <w:pPr>
        <w:pStyle w:val="Vieta1"/>
        <w:numPr>
          <w:ilvl w:val="1"/>
          <w:numId w:val="1"/>
        </w:numPr>
        <w:ind w:left="1134" w:hanging="567"/>
      </w:pPr>
      <w:r>
        <w:t>Administración: un perfil administrador puede gestionar en qué lugar se va a celebrar un evento y a qué hora.</w:t>
      </w:r>
    </w:p>
    <w:p w:rsidR="0028616C" w:rsidRDefault="0028616C" w:rsidP="0028616C">
      <w:pPr>
        <w:pStyle w:val="Vieta1"/>
      </w:pPr>
      <w:r>
        <w:t>Gestión de entradas:</w:t>
      </w:r>
    </w:p>
    <w:p w:rsidR="0028616C" w:rsidRDefault="0028616C" w:rsidP="0028616C">
      <w:pPr>
        <w:pStyle w:val="Vieta1"/>
        <w:numPr>
          <w:ilvl w:val="1"/>
          <w:numId w:val="1"/>
        </w:numPr>
        <w:ind w:left="1134" w:hanging="567"/>
      </w:pPr>
      <w:r>
        <w:t>El sistema se encarga de la venta, reserva y anulación de reserva de las entradas para los distintos eventos que estén planificados.</w:t>
      </w:r>
    </w:p>
    <w:p w:rsidR="0028616C" w:rsidRPr="0007577B" w:rsidRDefault="0007577B" w:rsidP="0007577B">
      <w:pPr>
        <w:pStyle w:val="Vieta1"/>
      </w:pPr>
      <w:r w:rsidRPr="0007577B">
        <w:t>Gestión de la información:</w:t>
      </w:r>
    </w:p>
    <w:p w:rsidR="0007577B" w:rsidRDefault="0007577B" w:rsidP="0028616C">
      <w:pPr>
        <w:pStyle w:val="Vieta1"/>
        <w:numPr>
          <w:ilvl w:val="1"/>
          <w:numId w:val="1"/>
        </w:numPr>
        <w:ind w:left="1134" w:hanging="567"/>
      </w:pPr>
      <w:r>
        <w:t>Consultas: cualquier usuario puede consultar el blog de noticias, el mapa de la villa deportiva, puede visualizar eventos online tanto pasados como en tiempo real y puede recibir noticias en su correo o dispositivo móvil.</w:t>
      </w:r>
    </w:p>
    <w:p w:rsidR="0007577B" w:rsidRDefault="0007577B" w:rsidP="0028616C">
      <w:pPr>
        <w:pStyle w:val="Vieta1"/>
        <w:numPr>
          <w:ilvl w:val="1"/>
          <w:numId w:val="1"/>
        </w:numPr>
        <w:ind w:left="1134" w:hanging="567"/>
      </w:pPr>
      <w:r>
        <w:t>Administración: los perfiles administradores se encargarán de gestionar la información que se ofrece al usuario, tal como el mapa de la villa deportiva, las entradas del blog, etc.</w:t>
      </w:r>
    </w:p>
    <w:p w:rsidR="0007577B" w:rsidRDefault="0007577B" w:rsidP="0007577B">
      <w:pPr>
        <w:pStyle w:val="Vieta1"/>
        <w:numPr>
          <w:ilvl w:val="0"/>
          <w:numId w:val="0"/>
        </w:numPr>
        <w:ind w:left="567"/>
      </w:pPr>
    </w:p>
    <w:p w:rsidR="006D51B5" w:rsidRPr="0007577B" w:rsidRDefault="0007577B" w:rsidP="00492152">
      <w:pPr>
        <w:pStyle w:val="Ttulo2"/>
      </w:pPr>
      <w:bookmarkStart w:id="15" w:name="_Toc261806285"/>
      <w:r>
        <w:t>Características de los usuarios</w:t>
      </w:r>
      <w:bookmarkEnd w:id="15"/>
    </w:p>
    <w:p w:rsidR="00C77450" w:rsidRDefault="00C77450" w:rsidP="00CE7090">
      <w:pPr>
        <w:pStyle w:val="Ttulo5"/>
        <w:keepLines/>
      </w:pPr>
      <w:r>
        <w:t>USUARIO NO REGISTRADO</w:t>
      </w:r>
    </w:p>
    <w:p w:rsidR="00C77450" w:rsidRDefault="00C77450" w:rsidP="00CE7090">
      <w:pPr>
        <w:pStyle w:val="NormalOlimpiadas"/>
        <w:keepLines/>
      </w:pPr>
      <w:r>
        <w:t>Otorgaremos este perfil a cualquier individuo que acceda a nuestra aplicación sin identificarse mediante una clave de usuario y una contraseña.</w:t>
      </w:r>
    </w:p>
    <w:p w:rsidR="00C77450" w:rsidRDefault="00C77450" w:rsidP="00CE7090">
      <w:pPr>
        <w:pStyle w:val="Ttulo5"/>
        <w:keepLines/>
      </w:pPr>
      <w:r>
        <w:t>USUARIO REGISTRADO</w:t>
      </w:r>
    </w:p>
    <w:p w:rsidR="00C77450" w:rsidRDefault="00C77450" w:rsidP="00CE7090">
      <w:pPr>
        <w:pStyle w:val="NormalOlimpiadas"/>
        <w:keepLines/>
      </w:pPr>
      <w:r>
        <w:t>Otorgaremos este perfil a cualquier individuo ajeno a la organización que acceda a nuestra aplicación identificándose mediante una clave de usuario y una contraseña.</w:t>
      </w:r>
    </w:p>
    <w:p w:rsidR="00C77450" w:rsidRDefault="00C77450" w:rsidP="00CE7090">
      <w:pPr>
        <w:pStyle w:val="Ttulo5"/>
        <w:keepNext w:val="0"/>
      </w:pPr>
      <w:r>
        <w:t>ÁRBITRO</w:t>
      </w:r>
    </w:p>
    <w:p w:rsidR="00C77450" w:rsidRDefault="00C77450" w:rsidP="00CE7090">
      <w:pPr>
        <w:pStyle w:val="NormalOlimpiadas"/>
        <w:keepNext w:val="0"/>
      </w:pPr>
      <w:r>
        <w:t>Otorgaremos este perfil a aquellos individuos identificados por la aplicación como árbitros.</w:t>
      </w:r>
    </w:p>
    <w:p w:rsidR="00C77450" w:rsidRPr="00811E4F" w:rsidRDefault="00C77450" w:rsidP="00CE7090">
      <w:pPr>
        <w:pStyle w:val="Ttulo5"/>
        <w:keepNext w:val="0"/>
      </w:pPr>
      <w:bookmarkStart w:id="16" w:name="_Toc259208664"/>
      <w:r w:rsidRPr="00811E4F">
        <w:t>COI</w:t>
      </w:r>
      <w:bookmarkEnd w:id="16"/>
      <w:r w:rsidRPr="00811E4F">
        <w:t xml:space="preserve"> </w:t>
      </w:r>
    </w:p>
    <w:p w:rsidR="00C77450" w:rsidRDefault="00C77450" w:rsidP="00CE7090">
      <w:pPr>
        <w:pStyle w:val="NormalOlimpiadas"/>
        <w:keepNext w:val="0"/>
      </w:pPr>
      <w:r>
        <w:t>Otorgaremos este perfil a aquellos individuos identificados por la aplicación como miembros del Comité Olímpico Internacional.</w:t>
      </w:r>
    </w:p>
    <w:p w:rsidR="00C77450" w:rsidRPr="00811E4F" w:rsidRDefault="00C77450" w:rsidP="00CE7090">
      <w:pPr>
        <w:pStyle w:val="Ttulo5"/>
        <w:keepNext w:val="0"/>
      </w:pPr>
      <w:r>
        <w:lastRenderedPageBreak/>
        <w:t>AYUNTAMIENTO</w:t>
      </w:r>
    </w:p>
    <w:p w:rsidR="00C77450" w:rsidRDefault="00C77450" w:rsidP="00CE7090">
      <w:pPr>
        <w:pStyle w:val="NormalOlimpiadas"/>
        <w:keepNext w:val="0"/>
      </w:pPr>
      <w:r>
        <w:t>Otorgaremos este perfil a aquellos individuos identificados por la aplicación como miembro del ayuntamiento de la localidad organizadora.</w:t>
      </w:r>
    </w:p>
    <w:p w:rsidR="00C77450" w:rsidRDefault="00C77450" w:rsidP="00CE7090">
      <w:pPr>
        <w:pStyle w:val="Ttulo5"/>
        <w:keepNext w:val="0"/>
      </w:pPr>
      <w:bookmarkStart w:id="17" w:name="_Toc259208666"/>
      <w:r>
        <w:t>ADMINISTRACIÓN – GESTOR DE EVENTOS</w:t>
      </w:r>
      <w:r w:rsidRPr="00811E4F">
        <w:t xml:space="preserve"> </w:t>
      </w:r>
    </w:p>
    <w:p w:rsidR="00CE7090" w:rsidRDefault="00C77450" w:rsidP="00CE7090">
      <w:pPr>
        <w:pStyle w:val="NormalOlimpiadas"/>
        <w:keepNext w:val="0"/>
      </w:pPr>
      <w:r>
        <w:t>Otorgaremos este perfil a aquellos usuarios con poderes de administración total en la aplicación.</w:t>
      </w:r>
      <w:bookmarkEnd w:id="17"/>
    </w:p>
    <w:p w:rsidR="00CE7090" w:rsidRDefault="00CE7090" w:rsidP="00CE7090">
      <w:pPr>
        <w:pStyle w:val="NormalOlimpiadas"/>
        <w:keepNext w:val="0"/>
      </w:pPr>
    </w:p>
    <w:p w:rsidR="00CE7090" w:rsidRDefault="00C77450" w:rsidP="00C2716D">
      <w:pPr>
        <w:pStyle w:val="NormalOlimpiadas"/>
        <w:keepNext w:val="0"/>
        <w:ind w:firstLine="0"/>
        <w:jc w:val="center"/>
        <w:rPr>
          <w:noProof/>
          <w:lang w:eastAsia="es-ES"/>
        </w:rPr>
      </w:pPr>
      <w:r>
        <w:rPr>
          <w:noProof/>
          <w:lang w:eastAsia="es-ES" w:bidi="ar-SA"/>
        </w:rPr>
        <w:drawing>
          <wp:inline distT="0" distB="0" distL="0" distR="0">
            <wp:extent cx="2955798" cy="3105150"/>
            <wp:effectExtent l="6096" t="0" r="381" b="0"/>
            <wp:docPr id="46" name="Objeto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889592" cy="5929354"/>
                      <a:chOff x="1357290" y="500042"/>
                      <a:chExt cx="5889592" cy="5929354"/>
                    </a:xfrm>
                  </a:grpSpPr>
                  <a:grpSp>
                    <a:nvGrpSpPr>
                      <a:cNvPr id="4" name="12 Grupo"/>
                      <a:cNvGrpSpPr/>
                    </a:nvGrpSpPr>
                    <a:grpSpPr>
                      <a:xfrm>
                        <a:off x="1357290" y="500042"/>
                        <a:ext cx="5889592" cy="5929354"/>
                        <a:chOff x="-206828" y="714356"/>
                        <a:chExt cx="6850530" cy="5929354"/>
                      </a:xfrm>
                    </a:grpSpPr>
                    <a:sp>
                      <a:nvSpPr>
                        <a:cNvPr id="5" name="3 Rectángulo"/>
                        <a:cNvSpPr/>
                      </a:nvSpPr>
                      <a:spPr>
                        <a:xfrm>
                          <a:off x="2678893" y="4179099"/>
                          <a:ext cx="3571900"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dministrador || Gestor de eventos</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5 Rectángulo"/>
                        <a:cNvSpPr/>
                      </a:nvSpPr>
                      <a:spPr>
                        <a:xfrm>
                          <a:off x="3786182" y="2786058"/>
                          <a:ext cx="128588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a:t>Á</a:t>
                            </a:r>
                            <a:r>
                              <a:rPr lang="es-ES" dirty="0" smtClean="0"/>
                              <a:t>rbitro</a:t>
                            </a:r>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6 Rectángulo"/>
                        <a:cNvSpPr/>
                      </a:nvSpPr>
                      <a:spPr>
                        <a:xfrm>
                          <a:off x="1538140" y="2786058"/>
                          <a:ext cx="91399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COI</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7 Rectángulo"/>
                        <a:cNvSpPr/>
                      </a:nvSpPr>
                      <a:spPr>
                        <a:xfrm>
                          <a:off x="3643306" y="1428736"/>
                          <a:ext cx="1571636"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Espectador</a:t>
                            </a:r>
                            <a:endParaRPr lang="es-E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8 Flecha arriba"/>
                        <a:cNvSpPr/>
                      </a:nvSpPr>
                      <a:spPr>
                        <a:xfrm>
                          <a:off x="4357686" y="214311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9 Flecha arriba"/>
                        <a:cNvSpPr/>
                      </a:nvSpPr>
                      <a:spPr>
                        <a:xfrm>
                          <a:off x="4357686" y="3571876"/>
                          <a:ext cx="214314" cy="428628"/>
                        </a:xfrm>
                        <a:prstGeom prst="upArrow">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11 Rectángulo redondeado"/>
                        <a:cNvSpPr/>
                      </a:nvSpPr>
                      <a:spPr>
                        <a:xfrm>
                          <a:off x="-206828" y="714356"/>
                          <a:ext cx="6850530" cy="5929354"/>
                        </a:xfrm>
                        <a:prstGeom prst="roundRect">
                          <a:avLst/>
                        </a:prstGeom>
                        <a:noFill/>
                        <a:ln w="47625">
                          <a:solidFill>
                            <a:schemeClr val="tx2">
                              <a:lumMod val="60000"/>
                              <a:lumOff val="40000"/>
                            </a:schemeClr>
                          </a:solidFill>
                        </a:ln>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ES"/>
                          </a:p>
                        </a:txBody>
                        <a:useSpRect/>
                      </a:txSp>
                      <a:style>
                        <a:lnRef idx="2">
                          <a:schemeClr val="accent1">
                            <a:shade val="50000"/>
                          </a:schemeClr>
                        </a:lnRef>
                        <a:fillRef idx="1">
                          <a:schemeClr val="accent1"/>
                        </a:fillRef>
                        <a:effectRef idx="0">
                          <a:schemeClr val="accent1"/>
                        </a:effectRef>
                        <a:fontRef idx="minor">
                          <a:schemeClr val="lt1"/>
                        </a:fontRef>
                      </a:style>
                    </a:sp>
                  </a:grpSp>
                  <a:sp>
                    <a:nvSpPr>
                      <a:cNvPr id="13" name="12 Rectángulo"/>
                      <a:cNvSpPr/>
                    </a:nvSpPr>
                    <a:spPr>
                      <a:xfrm>
                        <a:off x="1785918" y="3929066"/>
                        <a:ext cx="1643074" cy="571504"/>
                      </a:xfrm>
                      <a:prstGeom prst="rect">
                        <a:avLst/>
                      </a:prstGeom>
                    </a:spPr>
                    <a:txSp>
                      <a:txBody>
                        <a:bodyPr rtlCol="0" anchor="ctr"/>
                        <a:lstStyle>
                          <a:defPPr>
                            <a:defRPr lang="es-E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s-ES" dirty="0" smtClean="0"/>
                            <a:t>Ayuntamiento</a:t>
                          </a: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9" name="18 Conector recto de flecha"/>
                      <a:cNvCxnSpPr>
                        <a:stCxn id="7" idx="3"/>
                        <a:endCxn id="6" idx="1"/>
                      </a:cNvCxnSpPr>
                    </a:nvCxnSpPr>
                    <a:spPr>
                      <a:xfrm>
                        <a:off x="3643274" y="2857496"/>
                        <a:ext cx="1146918" cy="1588"/>
                      </a:xfrm>
                      <a:prstGeom prst="straightConnector1">
                        <a:avLst/>
                      </a:prstGeom>
                      <a:ln w="25400">
                        <a:tailEnd type="arrow"/>
                      </a:ln>
                    </a:spPr>
                    <a:style>
                      <a:lnRef idx="1">
                        <a:schemeClr val="accent1"/>
                      </a:lnRef>
                      <a:fillRef idx="0">
                        <a:schemeClr val="accent1"/>
                      </a:fillRef>
                      <a:effectRef idx="0">
                        <a:schemeClr val="accent1"/>
                      </a:effectRef>
                      <a:fontRef idx="minor">
                        <a:schemeClr val="tx1"/>
                      </a:fontRef>
                    </a:style>
                  </a:cxnSp>
                  <a:sp>
                    <a:nvSpPr>
                      <a:cNvPr id="20" name="19 CuadroTexto"/>
                      <a:cNvSpPr txBox="1"/>
                    </a:nvSpPr>
                    <a:spPr>
                      <a:xfrm>
                        <a:off x="3786182" y="2786058"/>
                        <a:ext cx="928694" cy="369332"/>
                      </a:xfrm>
                      <a:prstGeom prst="rect">
                        <a:avLst/>
                      </a:prstGeom>
                      <a:noFill/>
                    </a:spPr>
                    <a:txSp>
                      <a:txBody>
                        <a:bodyPr wrap="square" rtlCol="0">
                          <a:spAutoFit/>
                        </a:bodyPr>
                        <a:ls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ES" dirty="0" err="1" smtClean="0"/>
                            <a:t>Extend</a:t>
                          </a:r>
                          <a:endParaRPr lang="es-ES" dirty="0"/>
                        </a:p>
                      </a:txBody>
                      <a:useSpRect/>
                    </a:txSp>
                  </a:sp>
                </lc:lockedCanvas>
              </a:graphicData>
            </a:graphic>
          </wp:inline>
        </w:drawing>
      </w:r>
    </w:p>
    <w:p w:rsidR="00C77450" w:rsidRPr="00CE7090" w:rsidRDefault="00CE7090" w:rsidP="00C2716D">
      <w:pPr>
        <w:pStyle w:val="NormalOlimpiadas"/>
        <w:keepNext w:val="0"/>
        <w:ind w:firstLine="0"/>
        <w:jc w:val="center"/>
        <w:rPr>
          <w:noProof/>
          <w:sz w:val="18"/>
          <w:szCs w:val="18"/>
          <w:lang w:eastAsia="es-ES"/>
        </w:rPr>
      </w:pPr>
      <w:r w:rsidRPr="00CE7090">
        <w:rPr>
          <w:noProof/>
          <w:sz w:val="18"/>
          <w:szCs w:val="18"/>
          <w:lang w:eastAsia="es-ES"/>
        </w:rPr>
        <w:t>Figura: Diagrama de herencia entre los perfiles</w:t>
      </w:r>
    </w:p>
    <w:p w:rsidR="00E00F76" w:rsidRDefault="003D0F9A" w:rsidP="00492152">
      <w:pPr>
        <w:pStyle w:val="Ttulo2"/>
      </w:pPr>
      <w:bookmarkStart w:id="18" w:name="_Toc261806286"/>
      <w:r>
        <w:lastRenderedPageBreak/>
        <w:t>Restricciones</w:t>
      </w:r>
      <w:bookmarkEnd w:id="18"/>
    </w:p>
    <w:p w:rsidR="003D0F9A" w:rsidRDefault="003D0F9A" w:rsidP="003D0F9A">
      <w:r>
        <w:t>A continuación se enumeran una serie de restricciones sobre el desarrollo de la aplicación:</w:t>
      </w:r>
    </w:p>
    <w:p w:rsidR="0049704D" w:rsidRDefault="003D0F9A" w:rsidP="003B3CBB">
      <w:pPr>
        <w:pStyle w:val="Vieta1"/>
      </w:pPr>
      <w:r>
        <w:t xml:space="preserve">Todos los usuarios que deseen adquirir una entrada para un evento deben estar registrados en la aplicación. Los datos que deben introducir son los que se han considerado mínimos para una correcta identificación personal y se gestionarán conforme a la </w:t>
      </w:r>
      <w:hyperlink r:id="rId11" w:history="1">
        <w:r w:rsidRPr="003D0F9A">
          <w:rPr>
            <w:rStyle w:val="Hipervnculo"/>
          </w:rPr>
          <w:t xml:space="preserve">Ley de </w:t>
        </w:r>
        <w:r>
          <w:rPr>
            <w:rStyle w:val="Hipervnculo"/>
          </w:rPr>
          <w:t>p</w:t>
        </w:r>
        <w:r w:rsidRPr="003D0F9A">
          <w:rPr>
            <w:rStyle w:val="Hipervnculo"/>
          </w:rPr>
          <w:t xml:space="preserve">rotección de </w:t>
        </w:r>
        <w:r>
          <w:rPr>
            <w:rStyle w:val="Hipervnculo"/>
          </w:rPr>
          <w:t>c</w:t>
        </w:r>
        <w:r w:rsidRPr="003D0F9A">
          <w:rPr>
            <w:rStyle w:val="Hipervnculo"/>
          </w:rPr>
          <w:t xml:space="preserve">atos de </w:t>
        </w:r>
        <w:r>
          <w:rPr>
            <w:rStyle w:val="Hipervnculo"/>
          </w:rPr>
          <w:t>c</w:t>
        </w:r>
        <w:r w:rsidRPr="003D0F9A">
          <w:rPr>
            <w:rStyle w:val="Hipervnculo"/>
          </w:rPr>
          <w:t>arácter</w:t>
        </w:r>
        <w:r>
          <w:rPr>
            <w:rStyle w:val="Hipervnculo"/>
          </w:rPr>
          <w:t xml:space="preserve"> p</w:t>
        </w:r>
        <w:r w:rsidRPr="003D0F9A">
          <w:rPr>
            <w:rStyle w:val="Hipervnculo"/>
          </w:rPr>
          <w:t>ersonal</w:t>
        </w:r>
      </w:hyperlink>
    </w:p>
    <w:p w:rsidR="003B3CBB" w:rsidRDefault="003B3CBB" w:rsidP="003B3CBB">
      <w:pPr>
        <w:pStyle w:val="Sinespaciado"/>
      </w:pPr>
    </w:p>
    <w:p w:rsidR="003B3CBB" w:rsidRDefault="003B3CBB" w:rsidP="003B3CBB">
      <w:pPr>
        <w:pStyle w:val="Ttulo2"/>
      </w:pPr>
      <w:bookmarkStart w:id="19" w:name="_Toc261806287"/>
      <w:r>
        <w:t>Suposiciones y dependencias</w:t>
      </w:r>
      <w:bookmarkEnd w:id="19"/>
    </w:p>
    <w:p w:rsidR="003B3CBB" w:rsidRPr="003B3CBB" w:rsidRDefault="003B3CBB" w:rsidP="003B3CBB">
      <w:pPr>
        <w:rPr>
          <w:lang w:bidi="es-ES"/>
        </w:rPr>
      </w:pPr>
      <w:r w:rsidRPr="003B3CBB">
        <w:rPr>
          <w:lang w:bidi="es-ES"/>
        </w:rPr>
        <w:t>A continuación se enumeran todas aquellas cosas que se hayan dado por supuestas en la aplicación:</w:t>
      </w:r>
    </w:p>
    <w:p w:rsidR="003B3CBB" w:rsidRPr="003B3CBB" w:rsidRDefault="003B3CBB" w:rsidP="003B3CBB">
      <w:pPr>
        <w:pStyle w:val="Vieta1"/>
        <w:tabs>
          <w:tab w:val="clear" w:pos="567"/>
          <w:tab w:val="left" w:pos="993"/>
        </w:tabs>
        <w:ind w:left="993" w:hanging="633"/>
        <w:rPr>
          <w:lang w:bidi="es-ES"/>
        </w:rPr>
      </w:pPr>
      <w:r w:rsidRPr="003B3CBB">
        <w:rPr>
          <w:lang w:bidi="es-ES"/>
        </w:rPr>
        <w:t>En el núcleo</w:t>
      </w:r>
    </w:p>
    <w:p w:rsidR="003B3CBB" w:rsidRPr="003B3CBB" w:rsidRDefault="003B3CBB" w:rsidP="003B3CBB">
      <w:pPr>
        <w:pStyle w:val="Vieta1"/>
        <w:numPr>
          <w:ilvl w:val="1"/>
          <w:numId w:val="1"/>
        </w:numPr>
        <w:ind w:hanging="447"/>
        <w:rPr>
          <w:lang w:bidi="es-ES"/>
        </w:rPr>
      </w:pPr>
      <w:r w:rsidRPr="003B3CBB">
        <w:rPr>
          <w:lang w:bidi="es-ES"/>
        </w:rPr>
        <w:t>Se ha puesto especial hincapié en que los métodos que relacionan eventos con emplazamientos y entradas cumplan las invariantes del sistema. Sin embargo se ha relajado el control de las invariantes que rigen la distribución de eventos, deportistas y jugadores delegando su control en la interfaz o, en su caso, en el usuario.</w:t>
      </w:r>
    </w:p>
    <w:p w:rsidR="003B3CBB" w:rsidRPr="003B3CBB" w:rsidRDefault="003B3CBB" w:rsidP="003B3CBB">
      <w:pPr>
        <w:pStyle w:val="Vieta1"/>
        <w:numPr>
          <w:ilvl w:val="1"/>
          <w:numId w:val="1"/>
        </w:numPr>
        <w:ind w:hanging="447"/>
        <w:rPr>
          <w:lang w:bidi="es-ES"/>
        </w:rPr>
      </w:pPr>
      <w:r w:rsidRPr="003B3CBB">
        <w:rPr>
          <w:lang w:bidi="es-ES"/>
        </w:rPr>
        <w:t>Los requisitos que una competición pueda imponer a los emplazamientos donde se desarrollen sus eventos son tan variados como las propias competiciones. Por eso se ha simplificado el problema limitando las restricciones a tener piscinas, tener pistas de atletismo y tener circuitos de velocidad. Por ejemplo, la competición de salto triple y la de lanzamiento de peso tendrían, en nuestro sistema, los mismos requisitos: una pista de atletismo.</w:t>
      </w:r>
    </w:p>
    <w:p w:rsidR="003B3CBB" w:rsidRPr="003B3CBB" w:rsidRDefault="003B3CBB" w:rsidP="003B3CBB">
      <w:pPr>
        <w:pStyle w:val="Vieta1"/>
        <w:numPr>
          <w:ilvl w:val="1"/>
          <w:numId w:val="1"/>
        </w:numPr>
        <w:ind w:hanging="447"/>
        <w:rPr>
          <w:lang w:bidi="es-ES"/>
        </w:rPr>
      </w:pPr>
      <w:r w:rsidRPr="003B3CBB">
        <w:rPr>
          <w:lang w:bidi="es-ES"/>
        </w:rPr>
        <w:t xml:space="preserve">Las lesiones y sanciones son meramente informativas. El sistema no impide que un jugador lesionado o sancionado compita en un evento. </w:t>
      </w:r>
    </w:p>
    <w:p w:rsidR="003B3CBB" w:rsidRPr="003B3CBB" w:rsidRDefault="003B3CBB" w:rsidP="003B3CBB">
      <w:pPr>
        <w:pStyle w:val="Vieta1"/>
        <w:numPr>
          <w:ilvl w:val="2"/>
          <w:numId w:val="1"/>
        </w:numPr>
        <w:ind w:left="2127" w:hanging="709"/>
        <w:rPr>
          <w:lang w:bidi="es-ES"/>
        </w:rPr>
      </w:pPr>
      <w:r w:rsidRPr="003B3CBB">
        <w:rPr>
          <w:lang w:bidi="es-ES"/>
        </w:rPr>
        <w:t>En el caso de los jugadores, si un jugador lesionado ha de participar en un evento es algo que se delega en las federaciones correspondientes y que un jugador sancionado participe en un evento es algo que ha de regular el árbitro de mismo.</w:t>
      </w:r>
    </w:p>
    <w:p w:rsidR="003B3CBB" w:rsidRPr="003B3CBB" w:rsidRDefault="003B3CBB" w:rsidP="003B3CBB">
      <w:pPr>
        <w:pStyle w:val="Vieta1"/>
        <w:numPr>
          <w:ilvl w:val="2"/>
          <w:numId w:val="1"/>
        </w:numPr>
        <w:ind w:left="2127" w:hanging="709"/>
        <w:rPr>
          <w:lang w:bidi="es-ES"/>
        </w:rPr>
      </w:pPr>
      <w:r w:rsidRPr="003B3CBB">
        <w:rPr>
          <w:lang w:bidi="es-ES"/>
        </w:rPr>
        <w:t>En el caso de los árbitros, el sistema no contempla que pueden ser sancionados pero s</w:t>
      </w:r>
      <w:r>
        <w:rPr>
          <w:lang w:bidi="es-ES"/>
        </w:rPr>
        <w:t>í contempla que se lesionen. E</w:t>
      </w:r>
      <w:r w:rsidRPr="003B3CBB">
        <w:rPr>
          <w:lang w:bidi="es-ES"/>
        </w:rPr>
        <w:t>l obligar a sustituir a un árbitro lesionado en los eventos en los que no pueda participar es una funcionalidad que se propone como futura.</w:t>
      </w:r>
    </w:p>
    <w:p w:rsidR="003B3CBB" w:rsidRPr="003B3CBB" w:rsidRDefault="003B3CBB" w:rsidP="003B3CBB">
      <w:pPr>
        <w:pStyle w:val="Vieta1"/>
        <w:ind w:left="567" w:hanging="567"/>
        <w:rPr>
          <w:lang w:bidi="es-ES"/>
        </w:rPr>
      </w:pPr>
      <w:r w:rsidRPr="003B3CBB">
        <w:rPr>
          <w:lang w:bidi="es-ES"/>
        </w:rPr>
        <w:t>En la interfaz</w:t>
      </w:r>
    </w:p>
    <w:p w:rsidR="003B3CBB" w:rsidRPr="003B3CBB" w:rsidRDefault="003B3CBB" w:rsidP="003B3CBB">
      <w:pPr>
        <w:pStyle w:val="Vieta1"/>
        <w:numPr>
          <w:ilvl w:val="1"/>
          <w:numId w:val="1"/>
        </w:numPr>
        <w:ind w:hanging="447"/>
        <w:rPr>
          <w:lang w:bidi="es-ES"/>
        </w:rPr>
      </w:pPr>
      <w:r w:rsidRPr="003B3CBB">
        <w:rPr>
          <w:lang w:bidi="es-ES"/>
        </w:rPr>
        <w:t>La interfaz es un anexo al núcleo. Por ello no se ha diseñado con tanto detalle como el núcleo. Por ejemplo, no hay diagrama de clases para la interfaz, sino que se describe su funcionamiento en un nivel más alto y abstracto.</w:t>
      </w:r>
    </w:p>
    <w:p w:rsidR="003B3CBB" w:rsidRPr="003B3CBB" w:rsidRDefault="003B3CBB" w:rsidP="003B3CBB">
      <w:pPr>
        <w:pStyle w:val="Vieta1"/>
        <w:ind w:left="567" w:hanging="567"/>
        <w:rPr>
          <w:lang w:bidi="es-ES"/>
        </w:rPr>
      </w:pPr>
      <w:r w:rsidRPr="003B3CBB">
        <w:rPr>
          <w:lang w:bidi="es-ES"/>
        </w:rPr>
        <w:t>En las bases de datos</w:t>
      </w:r>
    </w:p>
    <w:p w:rsidR="003B3CBB" w:rsidRPr="003B3CBB" w:rsidRDefault="003B3CBB" w:rsidP="003B3CBB">
      <w:pPr>
        <w:pStyle w:val="Vieta1"/>
        <w:numPr>
          <w:ilvl w:val="1"/>
          <w:numId w:val="1"/>
        </w:numPr>
        <w:ind w:hanging="447"/>
        <w:rPr>
          <w:lang w:bidi="es-ES"/>
        </w:rPr>
      </w:pPr>
      <w:r w:rsidRPr="003B3CBB">
        <w:rPr>
          <w:lang w:bidi="es-ES"/>
        </w:rPr>
        <w:t xml:space="preserve">Se presupone que las bases de datos ya vienen dadas por los distintos organismos: </w:t>
      </w:r>
      <w:r>
        <w:rPr>
          <w:lang w:bidi="es-ES"/>
        </w:rPr>
        <w:t>l</w:t>
      </w:r>
      <w:r w:rsidRPr="003B3CBB">
        <w:rPr>
          <w:lang w:bidi="es-ES"/>
        </w:rPr>
        <w:t xml:space="preserve">as competiciones, deportistas y árbitros así como los datos de </w:t>
      </w:r>
      <w:r w:rsidRPr="003B3CBB">
        <w:rPr>
          <w:lang w:bidi="es-ES"/>
        </w:rPr>
        <w:lastRenderedPageBreak/>
        <w:t>cada uno de estos objetos viene dada por el COI o la organización deportiva correspondiente. La lista de emplazamientos con todos sus datos viene a su vez dada por la administración local.</w:t>
      </w:r>
    </w:p>
    <w:p w:rsidR="003B3CBB" w:rsidRPr="003B3CBB" w:rsidRDefault="003B3CBB" w:rsidP="003B3CBB">
      <w:pPr>
        <w:pStyle w:val="Vieta1"/>
        <w:numPr>
          <w:ilvl w:val="1"/>
          <w:numId w:val="1"/>
        </w:numPr>
        <w:ind w:hanging="447"/>
        <w:rPr>
          <w:lang w:bidi="es-ES"/>
        </w:rPr>
      </w:pPr>
      <w:r w:rsidRPr="003B3CBB">
        <w:rPr>
          <w:lang w:bidi="es-ES"/>
        </w:rPr>
        <w:t>Se presupone la corrección de estas bases de datos dadas tanto con respecto a nuestros modelos de bases de datos como a las invariantes de núcleo.</w:t>
      </w:r>
    </w:p>
    <w:p w:rsidR="003B3CBB" w:rsidRDefault="003B3CBB" w:rsidP="003B3CBB">
      <w:pPr>
        <w:pStyle w:val="Ttulo2"/>
      </w:pPr>
      <w:bookmarkStart w:id="20" w:name="_Toc261806288"/>
      <w:r>
        <w:t>Requisitos futuros</w:t>
      </w:r>
      <w:bookmarkEnd w:id="20"/>
    </w:p>
    <w:p w:rsidR="003B3CBB" w:rsidRDefault="003B3CBB" w:rsidP="003B3CBB">
      <w:pPr>
        <w:pStyle w:val="NormalOlimpiadas"/>
      </w:pPr>
      <w:r>
        <w:t>A continuación se lista una serie de ampliaciones y mejoras propuestas:</w:t>
      </w:r>
    </w:p>
    <w:p w:rsidR="00080E8A" w:rsidRDefault="00080E8A" w:rsidP="00B36705">
      <w:pPr>
        <w:pStyle w:val="Vieta1"/>
        <w:tabs>
          <w:tab w:val="clear" w:pos="567"/>
          <w:tab w:val="left" w:pos="993"/>
        </w:tabs>
        <w:ind w:left="993" w:hanging="633"/>
        <w:rPr>
          <w:lang w:bidi="es-ES"/>
        </w:rPr>
      </w:pPr>
      <w:r>
        <w:rPr>
          <w:lang w:bidi="es-ES"/>
        </w:rPr>
        <w:t>Núcleo:</w:t>
      </w:r>
    </w:p>
    <w:p w:rsidR="00080E8A" w:rsidRDefault="00080E8A" w:rsidP="00B36705">
      <w:pPr>
        <w:pStyle w:val="Vieta1"/>
        <w:numPr>
          <w:ilvl w:val="1"/>
          <w:numId w:val="1"/>
        </w:numPr>
        <w:ind w:left="1134" w:hanging="567"/>
        <w:rPr>
          <w:lang w:bidi="es-ES"/>
        </w:rPr>
      </w:pPr>
      <w:r>
        <w:t xml:space="preserve">Control de los invariantes en la distribución de eventos, deportistas y </w:t>
      </w:r>
      <w:r>
        <w:rPr>
          <w:lang w:bidi="es-ES"/>
        </w:rPr>
        <w:t>jugadores.</w:t>
      </w:r>
      <w:r w:rsidR="00B36705">
        <w:rPr>
          <w:lang w:bidi="es-ES"/>
        </w:rPr>
        <w:t xml:space="preserve"> </w:t>
      </w:r>
      <w:r>
        <w:rPr>
          <w:lang w:bidi="es-ES"/>
        </w:rPr>
        <w:t>Esto no se ha realizado por requerir replantear desde un comienzo el método de inserción de estos datos.</w:t>
      </w:r>
      <w:r w:rsidR="00B36705">
        <w:rPr>
          <w:lang w:bidi="es-ES"/>
        </w:rPr>
        <w:t xml:space="preserve"> </w:t>
      </w:r>
      <w:r>
        <w:rPr>
          <w:lang w:bidi="es-ES"/>
        </w:rPr>
        <w:t>Si se añadiera podría enfocarse de varias maneras, entre las que se enumeran:</w:t>
      </w:r>
    </w:p>
    <w:p w:rsidR="00080E8A" w:rsidRDefault="00080E8A" w:rsidP="00B36705">
      <w:pPr>
        <w:pStyle w:val="Vieta1"/>
        <w:numPr>
          <w:ilvl w:val="2"/>
          <w:numId w:val="1"/>
        </w:numPr>
        <w:ind w:left="2127" w:hanging="709"/>
        <w:rPr>
          <w:lang w:bidi="es-ES"/>
        </w:rPr>
      </w:pPr>
      <w:r>
        <w:rPr>
          <w:lang w:bidi="es-ES"/>
        </w:rPr>
        <w:t>Suponiendo dada la distribución de eventos en el tiempo, limitar la distribución de los deportistas entre los equipos de tal manera que nunca un jugador pudiera verse en dos equipos que podrían acabar teniendo eventos que coincidieran en e</w:t>
      </w:r>
      <w:r w:rsidR="00B36705">
        <w:rPr>
          <w:lang w:bidi="es-ES"/>
        </w:rPr>
        <w:t xml:space="preserve">l tiempo. Este sistema tiene el inconveniente </w:t>
      </w:r>
      <w:r>
        <w:rPr>
          <w:lang w:bidi="es-ES"/>
        </w:rPr>
        <w:t xml:space="preserve">de que </w:t>
      </w:r>
      <w:r w:rsidR="00B36705">
        <w:rPr>
          <w:lang w:bidi="es-ES"/>
        </w:rPr>
        <w:t>sería el</w:t>
      </w:r>
      <w:r>
        <w:rPr>
          <w:lang w:bidi="es-ES"/>
        </w:rPr>
        <w:t xml:space="preserve"> COI quien tiene que amoldarse a la entidad local organizativa. Por ejemplo, un mal diseño evitaría que </w:t>
      </w:r>
      <w:r w:rsidR="00B36705">
        <w:rPr>
          <w:lang w:bidi="es-ES"/>
        </w:rPr>
        <w:t>deportistas</w:t>
      </w:r>
      <w:r>
        <w:rPr>
          <w:lang w:bidi="es-ES"/>
        </w:rPr>
        <w:t xml:space="preserve"> pudieran participar en las competiciones de cien y doscientos metros lisos, algo bastante común, pero permitir a otro formar parte del equipo de fútbol y de baloncesto, algo realmente infrecuente.</w:t>
      </w:r>
    </w:p>
    <w:p w:rsidR="00080E8A" w:rsidRDefault="00080E8A" w:rsidP="00B36705">
      <w:pPr>
        <w:pStyle w:val="Vieta1"/>
        <w:numPr>
          <w:ilvl w:val="2"/>
          <w:numId w:val="1"/>
        </w:numPr>
        <w:ind w:left="2127" w:hanging="709"/>
        <w:rPr>
          <w:lang w:bidi="es-ES"/>
        </w:rPr>
      </w:pPr>
      <w:r>
        <w:rPr>
          <w:lang w:bidi="es-ES"/>
        </w:rPr>
        <w:t xml:space="preserve">Suponiendo dada la distribución de los jugadores en los equipos nacionales y los emplazamientos, organizar los eventos de tal manera que cumplan las invariantes. Este sistema delega en el COI la viabilidad o no del sistema. Por ejemplo, si el COI permite que un jugador esté inscrito en todos los deportes, es muy probable que dado el limitado número de emplazamientos, la olimpiada tuviera que durar muchísimo tiempo para poder cumplir que los eventos en los que potencialmente pueda </w:t>
      </w:r>
      <w:r w:rsidR="00B36705">
        <w:rPr>
          <w:lang w:bidi="es-ES"/>
        </w:rPr>
        <w:t>estar</w:t>
      </w:r>
      <w:r>
        <w:rPr>
          <w:lang w:bidi="es-ES"/>
        </w:rPr>
        <w:t xml:space="preserve"> ese jugador no se solapen.</w:t>
      </w:r>
    </w:p>
    <w:p w:rsidR="00080E8A" w:rsidRDefault="00080E8A" w:rsidP="00B36705">
      <w:pPr>
        <w:pStyle w:val="Vieta1"/>
        <w:numPr>
          <w:ilvl w:val="2"/>
          <w:numId w:val="1"/>
        </w:numPr>
        <w:ind w:left="2127" w:hanging="709"/>
        <w:rPr>
          <w:lang w:bidi="es-ES"/>
        </w:rPr>
      </w:pPr>
      <w:r>
        <w:rPr>
          <w:lang w:bidi="es-ES"/>
        </w:rPr>
        <w:t>Clasificando las competiciones por categorías (atletismo velocidad, atletismo salto, fútbol, etc</w:t>
      </w:r>
      <w:r w:rsidR="00B36705">
        <w:rPr>
          <w:lang w:bidi="es-ES"/>
        </w:rPr>
        <w:t>.</w:t>
      </w:r>
      <w:r>
        <w:rPr>
          <w:lang w:bidi="es-ES"/>
        </w:rPr>
        <w:t>) de tal manera que el COI se comprometa a que un deportista o un árbitro solo estará en competiciones de una misma categoría, de tal manera que el sistema garantice que dada una categoría, los eventos de las competiciones de estas categorías no se solapan. Este posiblemente fuera el mejor sistema, pero requeriría modificar más profundamente el diseño actual.</w:t>
      </w:r>
    </w:p>
    <w:p w:rsidR="00080E8A" w:rsidRDefault="00080E8A" w:rsidP="00B36705">
      <w:pPr>
        <w:pStyle w:val="Vieta1"/>
        <w:numPr>
          <w:ilvl w:val="1"/>
          <w:numId w:val="1"/>
        </w:numPr>
        <w:ind w:left="1134" w:hanging="567"/>
        <w:rPr>
          <w:lang w:bidi="es-ES"/>
        </w:rPr>
      </w:pPr>
      <w:r>
        <w:rPr>
          <w:lang w:bidi="es-ES"/>
        </w:rPr>
        <w:t xml:space="preserve">Gestión de </w:t>
      </w:r>
      <w:r w:rsidR="00B36705">
        <w:rPr>
          <w:lang w:bidi="es-ES"/>
        </w:rPr>
        <w:t>incidencias deportivas</w:t>
      </w:r>
      <w:r>
        <w:rPr>
          <w:lang w:bidi="es-ES"/>
        </w:rPr>
        <w:t xml:space="preserve">: </w:t>
      </w:r>
      <w:r w:rsidR="00B36705">
        <w:rPr>
          <w:lang w:bidi="es-ES"/>
        </w:rPr>
        <w:t>q</w:t>
      </w:r>
      <w:r>
        <w:rPr>
          <w:lang w:bidi="es-ES"/>
        </w:rPr>
        <w:t>ue un deportista lesionado</w:t>
      </w:r>
      <w:r w:rsidR="00B36705">
        <w:rPr>
          <w:lang w:bidi="es-ES"/>
        </w:rPr>
        <w:t xml:space="preserve"> o sancionado</w:t>
      </w:r>
      <w:r>
        <w:rPr>
          <w:lang w:bidi="es-ES"/>
        </w:rPr>
        <w:t xml:space="preserve"> participe en un evento es algo que siempre habría que delegarse en el propio deportista y su federación. Sin embargo el sistema podría </w:t>
      </w:r>
      <w:r w:rsidR="00B36705">
        <w:rPr>
          <w:lang w:bidi="es-ES"/>
        </w:rPr>
        <w:t>requerir al COI un sustituto para el participante lesionado o sancionado por los eventos que dure su incidencia si estuviera planificado que participase en eventos posteriores</w:t>
      </w:r>
      <w:r>
        <w:rPr>
          <w:lang w:bidi="es-ES"/>
        </w:rPr>
        <w:t>.</w:t>
      </w:r>
    </w:p>
    <w:p w:rsidR="00080E8A" w:rsidRDefault="00080E8A" w:rsidP="00B36705">
      <w:pPr>
        <w:pStyle w:val="Vieta1"/>
        <w:numPr>
          <w:ilvl w:val="1"/>
          <w:numId w:val="1"/>
        </w:numPr>
        <w:ind w:left="1134" w:hanging="567"/>
        <w:rPr>
          <w:lang w:bidi="es-ES"/>
        </w:rPr>
      </w:pPr>
      <w:r>
        <w:rPr>
          <w:lang w:bidi="es-ES"/>
        </w:rPr>
        <w:lastRenderedPageBreak/>
        <w:t>Mejorar el sistema de requisitos en los emplazamientos: El núcleo utiliza un campo para cada requisito que pueda imponer una competición a un emplazamiento. Para tres posibles restricciones como se tienen actualmente esto es aceptable, pero no si se éstas se extendiesen a las restricciones reales de tantas competiciones como tendría una olimpiada. Para que el sistema fuera escalable debería usar un diseño de requisitos bastante más complejo.</w:t>
      </w:r>
    </w:p>
    <w:p w:rsidR="00080E8A" w:rsidRDefault="00080E8A" w:rsidP="00B36705">
      <w:pPr>
        <w:pStyle w:val="Vieta1"/>
        <w:tabs>
          <w:tab w:val="clear" w:pos="567"/>
          <w:tab w:val="left" w:pos="993"/>
        </w:tabs>
        <w:ind w:left="993" w:hanging="633"/>
        <w:rPr>
          <w:lang w:bidi="es-ES"/>
        </w:rPr>
      </w:pPr>
      <w:r>
        <w:rPr>
          <w:lang w:bidi="es-ES"/>
        </w:rPr>
        <w:t>Otros:</w:t>
      </w:r>
    </w:p>
    <w:p w:rsidR="00080E8A" w:rsidRDefault="00080E8A" w:rsidP="00B36705">
      <w:pPr>
        <w:pStyle w:val="Vieta1"/>
        <w:numPr>
          <w:ilvl w:val="1"/>
          <w:numId w:val="1"/>
        </w:numPr>
        <w:ind w:left="1134" w:hanging="567"/>
        <w:rPr>
          <w:lang w:bidi="es-ES"/>
        </w:rPr>
      </w:pPr>
      <w:r>
        <w:rPr>
          <w:lang w:bidi="es-ES"/>
        </w:rPr>
        <w:t xml:space="preserve">Eventos asignados automáticamente: Actualmente ha de ser un usuario el que asigne los eventos una fecha y un emplazamiento. Que esto fuera hecho automáticamente es algo que se quiso hacer desde un principio. Gracias a las funciones del núcleo se podría hacer una capa externa (al mismo nivel que la interfaz gráfica) que mediante algoritmos </w:t>
      </w:r>
      <w:r w:rsidR="00B36705">
        <w:rPr>
          <w:lang w:bidi="es-ES"/>
        </w:rPr>
        <w:t>más</w:t>
      </w:r>
      <w:r>
        <w:rPr>
          <w:lang w:bidi="es-ES"/>
        </w:rPr>
        <w:t xml:space="preserve"> o menos complejo</w:t>
      </w:r>
      <w:r w:rsidR="00B36705">
        <w:rPr>
          <w:lang w:bidi="es-ES"/>
        </w:rPr>
        <w:t>s</w:t>
      </w:r>
      <w:r>
        <w:rPr>
          <w:lang w:bidi="es-ES"/>
        </w:rPr>
        <w:t xml:space="preserve"> realicen esta tarea automáticamente o al menos aconsejen al usuario d</w:t>
      </w:r>
      <w:r w:rsidR="00B36705">
        <w:rPr>
          <w:lang w:bidi="es-ES"/>
        </w:rPr>
        <w:t>ó</w:t>
      </w:r>
      <w:r>
        <w:rPr>
          <w:lang w:bidi="es-ES"/>
        </w:rPr>
        <w:t xml:space="preserve">nde y </w:t>
      </w:r>
      <w:r w:rsidR="00B36705">
        <w:rPr>
          <w:lang w:bidi="es-ES"/>
        </w:rPr>
        <w:t>cuándo</w:t>
      </w:r>
      <w:r>
        <w:rPr>
          <w:lang w:bidi="es-ES"/>
        </w:rPr>
        <w:t xml:space="preserve"> asignar un evento. Sin embargo esto es algo tan dependiente de la implementación que en nuestro caso no tiene demasiado sentido hacer un diseño exhaustivo.</w:t>
      </w:r>
    </w:p>
    <w:p w:rsidR="00B36705" w:rsidRDefault="00B36705" w:rsidP="00B36705">
      <w:pPr>
        <w:pStyle w:val="Vieta1"/>
        <w:ind w:left="567" w:hanging="567"/>
        <w:rPr>
          <w:lang w:bidi="es-ES"/>
        </w:rPr>
      </w:pPr>
      <w:r>
        <w:rPr>
          <w:lang w:bidi="es-ES"/>
        </w:rPr>
        <w:t>Añadir al sistema una gestión del alojamiento, ya que teniendo la información relativa a</w:t>
      </w:r>
      <w:r w:rsidRPr="00080E8A">
        <w:rPr>
          <w:lang w:bidi="es-ES"/>
        </w:rPr>
        <w:t xml:space="preserve"> </w:t>
      </w:r>
      <w:r>
        <w:rPr>
          <w:lang w:bidi="es-ES"/>
        </w:rPr>
        <w:t>los participantes de los eventos y suponiendo que al igual que los emplazamientos el ayuntamiento o los ayuntamientos organizadores nos facilitasen los datos relativos a los alojamientos de los municipios en cuestión y sus alrededores, podríamos calcular el número de habitaciones necesarias para alojar a los participantes (o incluso al personal organizador y de apoyo a los participantes como médicos, entrenadores etc) y la forma de que el alojamiento fuese lo más óptimo para cada participante en función de los eventos previstos en los que fueran a participar.</w:t>
      </w:r>
    </w:p>
    <w:p w:rsidR="00B36705" w:rsidRDefault="00B36705" w:rsidP="00B36705">
      <w:pPr>
        <w:pStyle w:val="Vieta1"/>
        <w:numPr>
          <w:ilvl w:val="1"/>
          <w:numId w:val="1"/>
        </w:numPr>
        <w:ind w:left="1134" w:hanging="567"/>
        <w:rPr>
          <w:lang w:bidi="es-ES"/>
        </w:rPr>
      </w:pPr>
      <w:r>
        <w:rPr>
          <w:lang w:bidi="es-ES"/>
        </w:rPr>
        <w:t>Si se añade esta funcionalidad no sería muy costoso añadir una gestión de transporte, suponiendo que el transporte como tal se delegaría en  una empresa externa y que el sistema únicamente se encargaría de proporcionar las rutas más óptimas para desplazar a los participantes o al personal indicado desde su alojamiento hasta el emplazamiento del evento que corresponda. Sin la funcionalidad del alojamiento también se podría desarrollar, suponiendo que conocemos el alojamiento del personal (aunque su distribución no sea la más óptima)</w:t>
      </w:r>
    </w:p>
    <w:p w:rsidR="00080E8A" w:rsidRDefault="00B36705" w:rsidP="00B36705">
      <w:pPr>
        <w:pStyle w:val="Ttulo1"/>
        <w:rPr>
          <w:lang w:bidi="es-ES"/>
        </w:rPr>
      </w:pPr>
      <w:bookmarkStart w:id="21" w:name="_Toc261806289"/>
      <w:r>
        <w:rPr>
          <w:lang w:bidi="es-ES"/>
        </w:rPr>
        <w:t>Requisitos específicos</w:t>
      </w:r>
      <w:bookmarkEnd w:id="21"/>
    </w:p>
    <w:p w:rsidR="00B36705" w:rsidRPr="006B7E2F" w:rsidRDefault="00B36705" w:rsidP="00B36705">
      <w:pPr>
        <w:pStyle w:val="Vieta1"/>
        <w:ind w:left="567" w:hanging="567"/>
        <w:rPr>
          <w:lang w:bidi="es-ES"/>
        </w:rPr>
      </w:pPr>
      <w:r w:rsidRPr="006B7E2F">
        <w:rPr>
          <w:lang w:bidi="es-ES"/>
        </w:rPr>
        <w:t>Todos los deportistas que forman parte de un mismo equipo, tiene la misma nacionalidad.</w:t>
      </w:r>
    </w:p>
    <w:p w:rsidR="00B36705" w:rsidRPr="006B7E2F" w:rsidRDefault="00B36705" w:rsidP="00B36705">
      <w:pPr>
        <w:pStyle w:val="Vieta1"/>
        <w:ind w:left="567" w:hanging="567"/>
        <w:rPr>
          <w:lang w:bidi="es-ES"/>
        </w:rPr>
      </w:pPr>
      <w:r w:rsidRPr="006B7E2F">
        <w:rPr>
          <w:lang w:bidi="es-ES"/>
        </w:rPr>
        <w:t>La nacionalidad de los árbitros que regulan un evento es distinta a la de los equipos que en él participan.</w:t>
      </w:r>
    </w:p>
    <w:p w:rsidR="00B36705" w:rsidRPr="006B7E2F" w:rsidRDefault="00B36705" w:rsidP="00B36705">
      <w:pPr>
        <w:pStyle w:val="Vieta1"/>
        <w:ind w:left="567" w:hanging="567"/>
        <w:rPr>
          <w:lang w:bidi="es-ES"/>
        </w:rPr>
      </w:pPr>
      <w:r w:rsidRPr="006B7E2F">
        <w:rPr>
          <w:lang w:bidi="es-ES"/>
        </w:rPr>
        <w:t>Para poder reservar una entrada es necesario que el usuario esté registrado en el sistema.</w:t>
      </w:r>
    </w:p>
    <w:p w:rsidR="00B36705" w:rsidRPr="006B7E2F" w:rsidRDefault="00B36705" w:rsidP="00B36705">
      <w:pPr>
        <w:pStyle w:val="Vieta1"/>
        <w:ind w:left="567" w:hanging="567"/>
        <w:rPr>
          <w:lang w:bidi="es-ES"/>
        </w:rPr>
      </w:pPr>
      <w:r w:rsidRPr="006B7E2F">
        <w:rPr>
          <w:lang w:bidi="es-ES"/>
        </w:rPr>
        <w:t>Para poder realizar la compra de una entrada, es necesario haberla reservado previamente.</w:t>
      </w:r>
    </w:p>
    <w:p w:rsidR="00B36705" w:rsidRPr="006B7E2F" w:rsidRDefault="00B36705" w:rsidP="00B36705">
      <w:pPr>
        <w:pStyle w:val="Vieta1"/>
        <w:ind w:left="567" w:hanging="567"/>
        <w:rPr>
          <w:lang w:bidi="es-ES"/>
        </w:rPr>
      </w:pPr>
      <w:r w:rsidRPr="006B7E2F">
        <w:rPr>
          <w:lang w:bidi="es-ES"/>
        </w:rPr>
        <w:t>Los organizadores podrán determinar el tiempo máximo que una entrada puede estar reservada sin comprar. Pasado este tiempo, la entrada volverá a estar disponible.</w:t>
      </w:r>
    </w:p>
    <w:p w:rsidR="00B36705" w:rsidRPr="006B7E2F" w:rsidRDefault="00B36705" w:rsidP="00B36705">
      <w:pPr>
        <w:pStyle w:val="Vieta1"/>
        <w:ind w:left="567" w:hanging="567"/>
        <w:rPr>
          <w:lang w:bidi="es-ES"/>
        </w:rPr>
      </w:pPr>
      <w:r w:rsidRPr="006B7E2F">
        <w:rPr>
          <w:lang w:bidi="es-ES"/>
        </w:rPr>
        <w:lastRenderedPageBreak/>
        <w:t>Se deben entregar funcionalidades de acuerdo al rol que tenga el usuario dentro del sistema.</w:t>
      </w:r>
    </w:p>
    <w:p w:rsidR="00B36705" w:rsidRPr="006B7E2F" w:rsidRDefault="00B36705" w:rsidP="00B36705">
      <w:pPr>
        <w:pStyle w:val="Vieta1"/>
        <w:ind w:left="567" w:hanging="567"/>
        <w:rPr>
          <w:lang w:bidi="es-ES"/>
        </w:rPr>
      </w:pPr>
      <w:r w:rsidRPr="006B7E2F">
        <w:rPr>
          <w:lang w:bidi="es-ES"/>
        </w:rPr>
        <w:t>El software debe contar con un sistema de autenticación de usuarios a través de un identificador de usuario y una contraseña.</w:t>
      </w:r>
    </w:p>
    <w:p w:rsidR="00B36705" w:rsidRPr="006B7E2F" w:rsidRDefault="00B36705" w:rsidP="00B36705">
      <w:pPr>
        <w:pStyle w:val="Vieta1"/>
        <w:ind w:left="567" w:hanging="567"/>
        <w:rPr>
          <w:lang w:bidi="es-ES"/>
        </w:rPr>
      </w:pPr>
      <w:r w:rsidRPr="006B7E2F">
        <w:rPr>
          <w:lang w:bidi="es-ES"/>
        </w:rPr>
        <w:t>Para poder visualizar los eventos online, es necesario que el usuario esté registrado.</w:t>
      </w:r>
    </w:p>
    <w:p w:rsidR="00B36705" w:rsidRPr="006B7E2F" w:rsidRDefault="00B36705" w:rsidP="00B36705">
      <w:pPr>
        <w:pStyle w:val="Vieta1"/>
        <w:ind w:left="567" w:hanging="567"/>
        <w:rPr>
          <w:lang w:bidi="es-ES"/>
        </w:rPr>
      </w:pPr>
      <w:r w:rsidRPr="006B7E2F">
        <w:rPr>
          <w:lang w:bidi="es-ES"/>
        </w:rPr>
        <w:t>Cada comprador puede adquirir una o mas entradas para asistir a un mismo evento.</w:t>
      </w:r>
    </w:p>
    <w:p w:rsidR="00B36705" w:rsidRPr="006B7E2F" w:rsidRDefault="00B36705" w:rsidP="00B36705">
      <w:pPr>
        <w:pStyle w:val="Vieta1"/>
        <w:ind w:left="567" w:hanging="567"/>
        <w:rPr>
          <w:lang w:bidi="es-ES"/>
        </w:rPr>
      </w:pPr>
      <w:r w:rsidRPr="006B7E2F">
        <w:rPr>
          <w:lang w:bidi="es-ES"/>
        </w:rPr>
        <w:t xml:space="preserve">Se distinguen tres tipos de entradas: normal, descuento y VIP; a las cuales se les aplicará un precio diferente. </w:t>
      </w:r>
    </w:p>
    <w:p w:rsidR="00B36705" w:rsidRPr="006B7E2F" w:rsidRDefault="00B36705" w:rsidP="00B36705">
      <w:pPr>
        <w:pStyle w:val="Vieta1"/>
        <w:ind w:left="567" w:hanging="567"/>
        <w:rPr>
          <w:lang w:bidi="es-ES"/>
        </w:rPr>
      </w:pPr>
      <w:r w:rsidRPr="006B7E2F">
        <w:rPr>
          <w:lang w:bidi="es-ES"/>
        </w:rPr>
        <w:t>Cada competición tendrá determinadas las necesidades del emplazamiento donde poder realizarse.</w:t>
      </w:r>
    </w:p>
    <w:p w:rsidR="00B36705" w:rsidRPr="006B7E2F" w:rsidRDefault="00B36705" w:rsidP="00B36705">
      <w:pPr>
        <w:pStyle w:val="Vieta1"/>
        <w:ind w:left="567" w:hanging="567"/>
        <w:rPr>
          <w:lang w:bidi="es-ES"/>
        </w:rPr>
      </w:pPr>
      <w:r w:rsidRPr="006B7E2F">
        <w:rPr>
          <w:lang w:bidi="es-ES"/>
        </w:rPr>
        <w:t>Cada competición determina el número de equipos y de árbitros necesarios para llevarla a cabo.</w:t>
      </w:r>
    </w:p>
    <w:p w:rsidR="00B36705" w:rsidRPr="006B7E2F" w:rsidRDefault="00B36705" w:rsidP="00B36705">
      <w:pPr>
        <w:pStyle w:val="Vieta1"/>
        <w:ind w:left="567" w:hanging="567"/>
        <w:rPr>
          <w:lang w:bidi="es-ES"/>
        </w:rPr>
      </w:pPr>
      <w:r w:rsidRPr="006B7E2F">
        <w:rPr>
          <w:lang w:bidi="es-ES"/>
        </w:rPr>
        <w:t xml:space="preserve">Una competición </w:t>
      </w:r>
      <w:r w:rsidR="00CE5FA5" w:rsidRPr="006B7E2F">
        <w:rPr>
          <w:lang w:bidi="es-ES"/>
        </w:rPr>
        <w:t>está</w:t>
      </w:r>
      <w:r w:rsidRPr="006B7E2F">
        <w:rPr>
          <w:lang w:bidi="es-ES"/>
        </w:rPr>
        <w:t xml:space="preserve"> formada por varios eventos.</w:t>
      </w:r>
    </w:p>
    <w:p w:rsidR="00B36705" w:rsidRPr="006B7E2F" w:rsidRDefault="00B36705" w:rsidP="00B36705">
      <w:pPr>
        <w:pStyle w:val="Vieta1"/>
        <w:ind w:left="567" w:hanging="567"/>
        <w:rPr>
          <w:lang w:bidi="es-ES"/>
        </w:rPr>
      </w:pPr>
      <w:r w:rsidRPr="006B7E2F">
        <w:rPr>
          <w:lang w:bidi="es-ES"/>
        </w:rPr>
        <w:t>Todos los emplazamientos adjuntan información sobre número y tipo de instalaciones que los componen.</w:t>
      </w:r>
    </w:p>
    <w:p w:rsidR="00B36705" w:rsidRPr="006B7E2F" w:rsidRDefault="00B36705" w:rsidP="00B36705">
      <w:pPr>
        <w:pStyle w:val="Vieta1"/>
        <w:ind w:left="567" w:hanging="567"/>
        <w:rPr>
          <w:lang w:bidi="es-ES"/>
        </w:rPr>
      </w:pPr>
      <w:r w:rsidRPr="006B7E2F">
        <w:rPr>
          <w:lang w:bidi="es-ES"/>
        </w:rPr>
        <w:t>Los emplazamientos tienen un número variable de asientos.</w:t>
      </w:r>
    </w:p>
    <w:p w:rsidR="00B36705" w:rsidRPr="006B7E2F" w:rsidRDefault="00B36705" w:rsidP="00B36705">
      <w:pPr>
        <w:pStyle w:val="Vieta1"/>
        <w:ind w:left="567" w:hanging="567"/>
        <w:rPr>
          <w:lang w:bidi="es-ES"/>
        </w:rPr>
      </w:pPr>
      <w:r w:rsidRPr="006B7E2F">
        <w:rPr>
          <w:lang w:bidi="es-ES"/>
        </w:rPr>
        <w:t xml:space="preserve">Cada asiento posee unas características que determinarán el precio de la misma. </w:t>
      </w:r>
    </w:p>
    <w:p w:rsidR="00B36705" w:rsidRPr="006B7E2F" w:rsidRDefault="00B36705" w:rsidP="00B36705">
      <w:pPr>
        <w:pStyle w:val="Vieta1"/>
        <w:ind w:left="567" w:hanging="567"/>
        <w:rPr>
          <w:lang w:bidi="es-ES"/>
        </w:rPr>
      </w:pPr>
      <w:r w:rsidRPr="006B7E2F">
        <w:rPr>
          <w:lang w:bidi="es-ES"/>
        </w:rPr>
        <w:t>Un asiento tendrá asignadas tantas entradas como eventos se vayan a desarrollar en el emplazamiento al que pertenece.</w:t>
      </w:r>
    </w:p>
    <w:p w:rsidR="00B36705" w:rsidRPr="006B7E2F" w:rsidRDefault="00B36705" w:rsidP="00B36705">
      <w:pPr>
        <w:pStyle w:val="Vieta1"/>
        <w:ind w:left="567" w:hanging="567"/>
        <w:rPr>
          <w:lang w:bidi="es-ES"/>
        </w:rPr>
      </w:pPr>
      <w:r w:rsidRPr="006B7E2F">
        <w:rPr>
          <w:lang w:bidi="es-ES"/>
        </w:rPr>
        <w:t>El horario también juega un papel importante en el evento, ya que los eventos no se pueden solapar en el tiempo; ya sea porque un equipo no pueda encontrarse en dos lugares diferentes al mismo tiempo; como el hecho de que en una misma pista no puedan tener lugar dos eventos simultáneamente.</w:t>
      </w:r>
    </w:p>
    <w:p w:rsidR="00B36705" w:rsidRPr="006B7E2F" w:rsidRDefault="00B36705" w:rsidP="00B36705">
      <w:pPr>
        <w:pStyle w:val="Vieta1"/>
        <w:ind w:left="567" w:hanging="567"/>
        <w:rPr>
          <w:lang w:bidi="es-ES"/>
        </w:rPr>
      </w:pPr>
      <w:r w:rsidRPr="006B7E2F">
        <w:rPr>
          <w:lang w:bidi="es-ES"/>
        </w:rPr>
        <w:t>Para cada evento deberá buscarse un emplazamiento atendiendo a las necesidades que impone la competición y además tener en cuenta el tipo de evento que se desarrollara.</w:t>
      </w:r>
    </w:p>
    <w:p w:rsidR="00B36705" w:rsidRPr="006B7E2F" w:rsidRDefault="00B36705" w:rsidP="00B36705">
      <w:pPr>
        <w:pStyle w:val="Vieta1"/>
        <w:ind w:left="567" w:hanging="567"/>
        <w:rPr>
          <w:lang w:bidi="es-ES"/>
        </w:rPr>
      </w:pPr>
      <w:r w:rsidRPr="006B7E2F">
        <w:rPr>
          <w:lang w:bidi="es-ES"/>
        </w:rPr>
        <w:t>Tras la finalización de un evento, el árbitro o árbitros encargados, deberán rellenar un acta con lo acontecido durante el mismo.</w:t>
      </w:r>
    </w:p>
    <w:p w:rsidR="00B36705" w:rsidRPr="006B7E2F" w:rsidRDefault="00B36705" w:rsidP="00B36705">
      <w:pPr>
        <w:pStyle w:val="Vieta1"/>
        <w:ind w:left="567" w:hanging="567"/>
        <w:rPr>
          <w:lang w:bidi="es-ES"/>
        </w:rPr>
      </w:pPr>
      <w:r w:rsidRPr="006B7E2F">
        <w:rPr>
          <w:lang w:bidi="es-ES"/>
        </w:rPr>
        <w:t>El acta del evento contendrá los diferentes resultados que han obtenido los equipos participantes, así como las lesiones o sanciones que se hayan podido producir durante el evento.</w:t>
      </w:r>
    </w:p>
    <w:p w:rsidR="00B36705" w:rsidRPr="006B7E2F" w:rsidRDefault="00B36705" w:rsidP="00B36705">
      <w:pPr>
        <w:pStyle w:val="Vieta1"/>
        <w:ind w:left="567" w:hanging="567"/>
        <w:rPr>
          <w:lang w:bidi="es-ES"/>
        </w:rPr>
      </w:pPr>
      <w:r w:rsidRPr="006B7E2F">
        <w:rPr>
          <w:lang w:bidi="es-ES"/>
        </w:rPr>
        <w:t>Toda la gestión se realiza a través de un portal web deportivo en el que se permitirá a los usuarios registrase para poder tener acceso a información particular y para la venta de entradas. Se podrá consultar la clasificación de las diferentes competiciones.</w:t>
      </w:r>
    </w:p>
    <w:p w:rsidR="00B36705" w:rsidRPr="006B7E2F" w:rsidRDefault="00B36705" w:rsidP="00B36705">
      <w:pPr>
        <w:pStyle w:val="Vieta1"/>
        <w:ind w:left="567" w:hanging="567"/>
        <w:rPr>
          <w:lang w:bidi="es-ES"/>
        </w:rPr>
      </w:pPr>
      <w:r w:rsidRPr="006B7E2F">
        <w:rPr>
          <w:lang w:bidi="es-ES"/>
        </w:rPr>
        <w:t>A través del portal web, la organización puede publicar noticias y dar a conocer información sobre el estado del evento deportivo, la ciudad que lo alberga u otras noticias de interés general.</w:t>
      </w:r>
    </w:p>
    <w:p w:rsidR="00B36705" w:rsidRPr="006B7E2F" w:rsidRDefault="00B36705" w:rsidP="00B36705">
      <w:pPr>
        <w:pStyle w:val="Vieta1"/>
        <w:ind w:left="567" w:hanging="567"/>
        <w:rPr>
          <w:lang w:bidi="es-ES"/>
        </w:rPr>
      </w:pPr>
      <w:r w:rsidRPr="006B7E2F">
        <w:rPr>
          <w:lang w:bidi="es-ES"/>
        </w:rPr>
        <w:t>Se podrá también visualizar en el portal un calendario con los próximos eventos que se celebrarán. Esta consulta, podrá ser más personalizada si el usuario que la realiza está registrado en ella.</w:t>
      </w:r>
    </w:p>
    <w:p w:rsidR="00CE5FA5" w:rsidRDefault="00B36705" w:rsidP="00B36705">
      <w:pPr>
        <w:pStyle w:val="Vieta1"/>
        <w:ind w:left="567" w:hanging="567"/>
        <w:rPr>
          <w:lang w:bidi="es-ES"/>
        </w:rPr>
      </w:pPr>
      <w:r w:rsidRPr="006B7E2F">
        <w:rPr>
          <w:lang w:bidi="es-ES"/>
        </w:rPr>
        <w:t>Si el usuario lo desea, podrá ver el evento a través de la página web, previo pago de la cantidad establecida por la organización.</w:t>
      </w:r>
      <w:r w:rsidRPr="003B3CBB">
        <w:rPr>
          <w:lang w:bidi="es-ES"/>
        </w:rPr>
        <w:t xml:space="preserve"> </w:t>
      </w:r>
    </w:p>
    <w:p w:rsidR="00CE5FA5" w:rsidRDefault="00CE5FA5">
      <w:pPr>
        <w:keepNext w:val="0"/>
        <w:jc w:val="left"/>
        <w:rPr>
          <w:lang w:bidi="es-ES"/>
        </w:rPr>
      </w:pPr>
      <w:r>
        <w:rPr>
          <w:lang w:bidi="es-ES"/>
        </w:rPr>
        <w:br w:type="page"/>
      </w:r>
    </w:p>
    <w:p w:rsidR="00CE5FA5" w:rsidRDefault="00CE5FA5" w:rsidP="00CE5FA5">
      <w:pPr>
        <w:pStyle w:val="Ttulo1"/>
      </w:pPr>
      <w:bookmarkStart w:id="22" w:name="_Toc261806290"/>
      <w:r>
        <w:lastRenderedPageBreak/>
        <w:t>Planificación</w:t>
      </w:r>
      <w:bookmarkEnd w:id="22"/>
    </w:p>
    <w:p w:rsidR="00CE5FA5" w:rsidRPr="00CE5FA5" w:rsidRDefault="00CE5FA5" w:rsidP="00CE5FA5">
      <w:pPr>
        <w:pStyle w:val="NormalOlimpiadas"/>
      </w:pPr>
      <w:r w:rsidRPr="00CE5FA5">
        <w:t>Para el desarrollo de nuestra aplicación, hemos decidido utilizar un desarrollo evolutivo.</w:t>
      </w:r>
      <w:r>
        <w:t xml:space="preserve"> </w:t>
      </w:r>
      <w:r w:rsidRPr="00CE5FA5">
        <w:t>La idea detrás de este modelo es el desarrollo de una implantación del sistema inicial, exponerla a los comentarios del usuario y refinarla hasta que se desarrolle el sistema adecuado.</w:t>
      </w:r>
    </w:p>
    <w:p w:rsidR="00CE5FA5" w:rsidRPr="00CE5FA5" w:rsidRDefault="00CE5FA5" w:rsidP="00CE5FA5">
      <w:pPr>
        <w:pStyle w:val="NormalOlimpiadas"/>
      </w:pPr>
      <w:r w:rsidRPr="00CE5FA5">
        <w:t>Una ventaja de este modelo es que se obtiene una rápida realimentación del usuario, ya que las actividades de especificación, desarrollo y pruebas se ejecutan en cada iteración.</w:t>
      </w:r>
    </w:p>
    <w:p w:rsidR="00CE5FA5" w:rsidRPr="00CE5FA5" w:rsidRDefault="00CE5FA5" w:rsidP="00CE5FA5">
      <w:pPr>
        <w:pStyle w:val="NormalOlimpiadas"/>
        <w:ind w:firstLine="0"/>
        <w:jc w:val="center"/>
        <w:rPr>
          <w:lang w:val="es-ES_tradnl"/>
        </w:rPr>
      </w:pPr>
      <w:r w:rsidRPr="00CE5FA5">
        <w:drawing>
          <wp:inline distT="0" distB="0" distL="0" distR="0">
            <wp:extent cx="3096895" cy="1708150"/>
            <wp:effectExtent l="19050" t="19050" r="27305" b="25400"/>
            <wp:docPr id="206" name="Imagen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12" cstate="print"/>
                    <a:srcRect/>
                    <a:stretch>
                      <a:fillRect/>
                    </a:stretch>
                  </pic:blipFill>
                  <pic:spPr bwMode="auto">
                    <a:xfrm>
                      <a:off x="0" y="0"/>
                      <a:ext cx="3096895" cy="1708150"/>
                    </a:xfrm>
                    <a:prstGeom prst="rect">
                      <a:avLst/>
                    </a:prstGeom>
                    <a:blipFill dpi="0" rotWithShape="0">
                      <a:blip/>
                      <a:srcRect/>
                      <a:stretch>
                        <a:fillRect/>
                      </a:stretch>
                    </a:blipFill>
                    <a:ln w="9525">
                      <a:solidFill>
                        <a:schemeClr val="accent1">
                          <a:lumMod val="75000"/>
                        </a:schemeClr>
                      </a:solidFill>
                      <a:miter lim="800000"/>
                      <a:headEnd/>
                      <a:tailEnd/>
                    </a:ln>
                  </pic:spPr>
                </pic:pic>
              </a:graphicData>
            </a:graphic>
          </wp:inline>
        </w:drawing>
      </w:r>
    </w:p>
    <w:p w:rsidR="00CE5FA5" w:rsidRPr="00CE5FA5" w:rsidRDefault="00CE5FA5" w:rsidP="00CE5FA5">
      <w:pPr>
        <w:pStyle w:val="NormalOlimpiadas"/>
      </w:pPr>
      <w:r w:rsidRPr="00CE5FA5">
        <w:t>Nos hemos decantado por el Desarrollo Evolutivo Explorativo, cuyo objetivo es explorar con el usuario los requisitos hasta llegar a un sistema final. El desarrollo comienza con las partes que se tiene más claras. El sistema evoluciona conforme se añaden nuevas características propuestas por el usuario.</w:t>
      </w:r>
    </w:p>
    <w:p w:rsidR="00CE5FA5" w:rsidRPr="00CE5FA5" w:rsidRDefault="00CE5FA5" w:rsidP="00CE5FA5">
      <w:pPr>
        <w:pStyle w:val="NormalOlimpiadas"/>
      </w:pPr>
      <w:r w:rsidRPr="00CE5FA5">
        <w:t xml:space="preserve">Para poder elaborar el sistema atendiendo a las necesidades del usuario, hemos </w:t>
      </w:r>
      <w:r>
        <w:t>planificado</w:t>
      </w:r>
      <w:r w:rsidRPr="00CE5FA5">
        <w:t xml:space="preserve"> reuniones periódicas a lo largo del tiempo. En dichas reuniones, </w:t>
      </w:r>
      <w:r>
        <w:t>se expondrán</w:t>
      </w:r>
      <w:r w:rsidRPr="00CE5FA5">
        <w:t xml:space="preserve"> los avances del proyecto y el usuario nos asesoraba sobre qué camino tomar.</w:t>
      </w:r>
    </w:p>
    <w:p w:rsidR="00CE5FA5" w:rsidRPr="00CE5FA5" w:rsidRDefault="00CE5FA5" w:rsidP="00CE5FA5">
      <w:pPr>
        <w:pStyle w:val="NormalOlimpiadas"/>
      </w:pPr>
      <w:r w:rsidRPr="00CE5FA5">
        <w:t>A continuación mostramos</w:t>
      </w:r>
      <w:r>
        <w:t xml:space="preserve"> una propuesta de planificación para las</w:t>
      </w:r>
      <w:r w:rsidRPr="00CE5FA5">
        <w:t xml:space="preserve"> tareas que hemos adoptado en la elaboración del proyecto.</w:t>
      </w:r>
    </w:p>
    <w:p w:rsidR="00CE5FA5" w:rsidRPr="00CE5FA5" w:rsidRDefault="00CE5FA5" w:rsidP="00CE5FA5">
      <w:r w:rsidRPr="00CE5FA5">
        <w:drawing>
          <wp:inline distT="0" distB="0" distL="0" distR="0">
            <wp:extent cx="5391785" cy="1026795"/>
            <wp:effectExtent l="19050" t="0" r="0" b="0"/>
            <wp:docPr id="207"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 cstate="print"/>
                    <a:srcRect/>
                    <a:stretch>
                      <a:fillRect/>
                    </a:stretch>
                  </pic:blipFill>
                  <pic:spPr bwMode="auto">
                    <a:xfrm>
                      <a:off x="0" y="0"/>
                      <a:ext cx="5391785" cy="102679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391785" cy="983615"/>
            <wp:effectExtent l="19050" t="0" r="0" b="0"/>
            <wp:docPr id="208" name="Imagen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14" cstate="print"/>
                    <a:srcRect/>
                    <a:stretch>
                      <a:fillRect/>
                    </a:stretch>
                  </pic:blipFill>
                  <pic:spPr bwMode="auto">
                    <a:xfrm>
                      <a:off x="0" y="0"/>
                      <a:ext cx="5391785" cy="98361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lastRenderedPageBreak/>
        <w:drawing>
          <wp:inline distT="0" distB="0" distL="0" distR="0">
            <wp:extent cx="5400040" cy="974725"/>
            <wp:effectExtent l="19050" t="0" r="0" b="0"/>
            <wp:docPr id="209"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5" cstate="print"/>
                    <a:srcRect/>
                    <a:stretch>
                      <a:fillRect/>
                    </a:stretch>
                  </pic:blipFill>
                  <pic:spPr bwMode="auto">
                    <a:xfrm>
                      <a:off x="0" y="0"/>
                      <a:ext cx="5400040" cy="97472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400040" cy="1198880"/>
            <wp:effectExtent l="19050" t="0" r="0" b="0"/>
            <wp:docPr id="210" name="Imagen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16" cstate="print"/>
                    <a:srcRect/>
                    <a:stretch>
                      <a:fillRect/>
                    </a:stretch>
                  </pic:blipFill>
                  <pic:spPr bwMode="auto">
                    <a:xfrm>
                      <a:off x="0" y="0"/>
                      <a:ext cx="5400040" cy="119888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drawing>
          <wp:inline distT="0" distB="0" distL="0" distR="0">
            <wp:extent cx="5400040" cy="1294130"/>
            <wp:effectExtent l="19050" t="0" r="0" b="0"/>
            <wp:docPr id="211"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7" cstate="print"/>
                    <a:srcRect/>
                    <a:stretch>
                      <a:fillRect/>
                    </a:stretch>
                  </pic:blipFill>
                  <pic:spPr bwMode="auto">
                    <a:xfrm>
                      <a:off x="0" y="0"/>
                      <a:ext cx="5400040" cy="1294130"/>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391785" cy="1544320"/>
            <wp:effectExtent l="19050" t="0" r="0" b="0"/>
            <wp:docPr id="212" name="Imagen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8" cstate="print"/>
                    <a:srcRect/>
                    <a:stretch>
                      <a:fillRect/>
                    </a:stretch>
                  </pic:blipFill>
                  <pic:spPr bwMode="auto">
                    <a:xfrm>
                      <a:off x="0" y="0"/>
                      <a:ext cx="5391785" cy="154432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drawing>
          <wp:inline distT="0" distB="0" distL="0" distR="0">
            <wp:extent cx="5391785" cy="819785"/>
            <wp:effectExtent l="19050" t="0" r="0" b="0"/>
            <wp:docPr id="21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9" cstate="print"/>
                    <a:srcRect/>
                    <a:stretch>
                      <a:fillRect/>
                    </a:stretch>
                  </pic:blipFill>
                  <pic:spPr bwMode="auto">
                    <a:xfrm>
                      <a:off x="0" y="0"/>
                      <a:ext cx="5391785" cy="81978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400040" cy="1052195"/>
            <wp:effectExtent l="19050" t="0" r="0" b="0"/>
            <wp:docPr id="214" name="Imagen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20" cstate="print"/>
                    <a:srcRect/>
                    <a:stretch>
                      <a:fillRect/>
                    </a:stretch>
                  </pic:blipFill>
                  <pic:spPr bwMode="auto">
                    <a:xfrm>
                      <a:off x="0" y="0"/>
                      <a:ext cx="5400040" cy="1052195"/>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r w:rsidRPr="00CE5FA5">
        <w:lastRenderedPageBreak/>
        <w:drawing>
          <wp:inline distT="0" distB="0" distL="0" distR="0">
            <wp:extent cx="5400040" cy="474345"/>
            <wp:effectExtent l="19050" t="0" r="0" b="0"/>
            <wp:docPr id="215"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1" cstate="print"/>
                    <a:srcRect/>
                    <a:stretch>
                      <a:fillRect/>
                    </a:stretch>
                  </pic:blipFill>
                  <pic:spPr bwMode="auto">
                    <a:xfrm>
                      <a:off x="0" y="0"/>
                      <a:ext cx="5400040" cy="47434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5210175" cy="828040"/>
            <wp:effectExtent l="19050" t="0" r="9525" b="0"/>
            <wp:docPr id="216" name="Imagen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22" cstate="print"/>
                    <a:srcRect/>
                    <a:stretch>
                      <a:fillRect/>
                    </a:stretch>
                  </pic:blipFill>
                  <pic:spPr bwMode="auto">
                    <a:xfrm>
                      <a:off x="0" y="0"/>
                      <a:ext cx="5210175" cy="828040"/>
                    </a:xfrm>
                    <a:prstGeom prst="rect">
                      <a:avLst/>
                    </a:prstGeom>
                    <a:noFill/>
                    <a:ln w="9525">
                      <a:noFill/>
                      <a:miter lim="800000"/>
                      <a:headEnd/>
                      <a:tailEnd/>
                    </a:ln>
                  </pic:spPr>
                </pic:pic>
              </a:graphicData>
            </a:graphic>
          </wp:inline>
        </w:drawing>
      </w:r>
    </w:p>
    <w:p w:rsidR="00CE5FA5" w:rsidRPr="00CE5FA5" w:rsidRDefault="00CE5FA5" w:rsidP="00CE5FA5"/>
    <w:p w:rsidR="00CE5FA5" w:rsidRPr="00CE5FA5" w:rsidRDefault="00CE5FA5" w:rsidP="00CE5FA5"/>
    <w:p w:rsidR="00CE5FA5" w:rsidRPr="00CE5FA5" w:rsidRDefault="00CE5FA5" w:rsidP="00CE5FA5">
      <w:r w:rsidRPr="00CE5FA5">
        <w:drawing>
          <wp:inline distT="0" distB="0" distL="0" distR="0">
            <wp:extent cx="5391785" cy="647065"/>
            <wp:effectExtent l="19050" t="0" r="0" b="0"/>
            <wp:docPr id="21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3" cstate="print"/>
                    <a:srcRect/>
                    <a:stretch>
                      <a:fillRect/>
                    </a:stretch>
                  </pic:blipFill>
                  <pic:spPr bwMode="auto">
                    <a:xfrm>
                      <a:off x="0" y="0"/>
                      <a:ext cx="5391785" cy="647065"/>
                    </a:xfrm>
                    <a:prstGeom prst="rect">
                      <a:avLst/>
                    </a:prstGeom>
                    <a:noFill/>
                    <a:ln w="9525">
                      <a:noFill/>
                      <a:miter lim="800000"/>
                      <a:headEnd/>
                      <a:tailEnd/>
                    </a:ln>
                  </pic:spPr>
                </pic:pic>
              </a:graphicData>
            </a:graphic>
          </wp:inline>
        </w:drawing>
      </w:r>
    </w:p>
    <w:p w:rsidR="00CE5FA5" w:rsidRPr="00CE5FA5" w:rsidRDefault="00CE5FA5" w:rsidP="00CE5FA5">
      <w:r w:rsidRPr="00CE5FA5">
        <w:drawing>
          <wp:inline distT="0" distB="0" distL="0" distR="0">
            <wp:extent cx="3467735" cy="1000760"/>
            <wp:effectExtent l="19050" t="0" r="0" b="0"/>
            <wp:docPr id="218" name="Imagen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24" cstate="print"/>
                    <a:srcRect/>
                    <a:stretch>
                      <a:fillRect/>
                    </a:stretch>
                  </pic:blipFill>
                  <pic:spPr bwMode="auto">
                    <a:xfrm>
                      <a:off x="0" y="0"/>
                      <a:ext cx="3467735" cy="1000760"/>
                    </a:xfrm>
                    <a:prstGeom prst="rect">
                      <a:avLst/>
                    </a:prstGeom>
                    <a:noFill/>
                    <a:ln w="9525">
                      <a:noFill/>
                      <a:miter lim="800000"/>
                      <a:headEnd/>
                      <a:tailEnd/>
                    </a:ln>
                  </pic:spPr>
                </pic:pic>
              </a:graphicData>
            </a:graphic>
          </wp:inline>
        </w:drawing>
      </w:r>
    </w:p>
    <w:p w:rsidR="00722DDD" w:rsidRDefault="00722DDD" w:rsidP="00CE5FA5"/>
    <w:p w:rsidR="00722DDD" w:rsidRDefault="00722DDD">
      <w:pPr>
        <w:keepNext w:val="0"/>
        <w:jc w:val="left"/>
      </w:pPr>
      <w:r>
        <w:br w:type="page"/>
      </w:r>
    </w:p>
    <w:p w:rsidR="008E0A94" w:rsidRDefault="00E00F76" w:rsidP="00722DDD">
      <w:pPr>
        <w:pStyle w:val="Ttulo1"/>
      </w:pPr>
      <w:bookmarkStart w:id="23" w:name="_Toc261806291"/>
      <w:r>
        <w:lastRenderedPageBreak/>
        <w:t>C</w:t>
      </w:r>
      <w:r w:rsidR="00105005">
        <w:t>asos de uso</w:t>
      </w:r>
      <w:bookmarkEnd w:id="23"/>
    </w:p>
    <w:p w:rsidR="00722DDD" w:rsidRDefault="00722DDD" w:rsidP="00722DDD">
      <w:pPr>
        <w:pStyle w:val="Vieta1"/>
        <w:ind w:left="567" w:hanging="567"/>
        <w:rPr>
          <w:lang w:bidi="es-ES"/>
        </w:rPr>
      </w:pPr>
      <w:r>
        <w:rPr>
          <w:lang w:bidi="es-ES"/>
        </w:rPr>
        <w:t>A continuación se detallan los casos de uso correspondiente a cada rol de la aplicación</w:t>
      </w:r>
      <w:r w:rsidR="0038319A">
        <w:rPr>
          <w:lang w:bidi="es-ES"/>
        </w:rPr>
        <w:t xml:space="preserve">. </w:t>
      </w:r>
      <w:r w:rsidR="0038319A" w:rsidRPr="006954E6">
        <w:rPr>
          <w:rFonts w:ascii="Calibri" w:eastAsia="Times New Roman" w:hAnsi="Calibri" w:cs="Times New Roman"/>
        </w:rPr>
        <w:t>Toda la herencia entre usuarios se ex</w:t>
      </w:r>
      <w:r w:rsidR="0038319A">
        <w:t>plica en la definición de roles</w:t>
      </w:r>
      <w:r>
        <w:rPr>
          <w:lang w:bidi="es-ES"/>
        </w:rPr>
        <w:t>:</w:t>
      </w:r>
    </w:p>
    <w:p w:rsidR="0038319A" w:rsidRDefault="0038319A" w:rsidP="0038319A">
      <w:pPr>
        <w:pStyle w:val="Ttulo6"/>
        <w:rPr>
          <w:lang w:bidi="es-ES"/>
        </w:rPr>
      </w:pPr>
      <w:r>
        <w:rPr>
          <w:lang w:bidi="es-ES"/>
        </w:rPr>
        <w:t>Casos de uso de usuario no logueado</w:t>
      </w:r>
    </w:p>
    <w:p w:rsidR="0038319A" w:rsidRPr="0038319A" w:rsidRDefault="0038319A" w:rsidP="0038319A">
      <w:pPr>
        <w:rPr>
          <w:lang w:bidi="es-ES"/>
        </w:rPr>
      </w:pPr>
    </w:p>
    <w:p w:rsidR="00722DDD" w:rsidRDefault="0038319A" w:rsidP="00722DDD">
      <w:pPr>
        <w:pStyle w:val="Sinespaciado"/>
        <w:jc w:val="center"/>
      </w:pPr>
      <w:r>
        <w:object w:dxaOrig="7047" w:dyaOrig="9145">
          <v:shape id="_x0000_i1046" type="#_x0000_t75" style="width:314.25pt;height:407.25pt" o:ole="">
            <v:imagedata r:id="rId25" o:title=""/>
          </v:shape>
          <o:OLEObject Type="Embed" ProgID="Visio.Drawing.11" ShapeID="_x0000_i1046" DrawAspect="Content" ObjectID="_1335550632" r:id="rId26"/>
        </w:object>
      </w: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38319A" w:rsidRDefault="0038319A" w:rsidP="00722DDD">
      <w:pPr>
        <w:pStyle w:val="Sinespaciado"/>
        <w:jc w:val="center"/>
      </w:pPr>
    </w:p>
    <w:p w:rsidR="00ED5594" w:rsidRDefault="00ED5594" w:rsidP="00722DDD">
      <w:pPr>
        <w:pStyle w:val="Sinespaciado"/>
        <w:jc w:val="center"/>
      </w:pPr>
    </w:p>
    <w:p w:rsidR="0038319A" w:rsidRDefault="0038319A" w:rsidP="0038319A">
      <w:pPr>
        <w:pStyle w:val="Ttulo4"/>
      </w:pPr>
      <w:r>
        <w:lastRenderedPageBreak/>
        <w:t>Descripción de los casos de uso</w:t>
      </w:r>
    </w:p>
    <w:p w:rsidR="0038319A" w:rsidRDefault="0038319A" w:rsidP="0038319A">
      <w:pPr>
        <w:pStyle w:val="Sinespaciado"/>
        <w:rPr>
          <w:rFonts w:ascii="Calibri" w:eastAsia="Times New Roman" w:hAnsi="Calibri" w:cs="Times New Roman"/>
        </w:rPr>
      </w:pPr>
    </w:p>
    <w:tbl>
      <w:tblPr>
        <w:tblW w:w="87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jc w:val="center"/>
        </w:trPr>
        <w:tc>
          <w:tcPr>
            <w:tcW w:w="8748" w:type="dxa"/>
            <w:gridSpan w:val="2"/>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Login</w:t>
            </w:r>
          </w:p>
        </w:tc>
      </w:tr>
      <w:tr w:rsidR="0038319A" w:rsidRPr="006954E6"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vAlign w:val="center"/>
          </w:tcPr>
          <w:p w:rsidR="0038319A" w:rsidRPr="006954E6" w:rsidRDefault="0038319A" w:rsidP="0038319A">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1158F4"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Cambiar su estado de usuario común a usuario logueado (o identificado), aumentando el número de operaciones disponibles</w:t>
            </w:r>
          </w:p>
        </w:tc>
      </w:tr>
      <w:tr w:rsidR="0038319A" w:rsidRPr="007A2E5B"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vAlign w:val="center"/>
          </w:tcPr>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re-condiciones:</w:t>
            </w:r>
          </w:p>
          <w:p w:rsidR="0038319A" w:rsidRPr="0038319A" w:rsidRDefault="0038319A" w:rsidP="00B72BEC">
            <w:pPr>
              <w:pStyle w:val="Sinespaciado"/>
              <w:keepNext w:val="0"/>
              <w:numPr>
                <w:ilvl w:val="0"/>
                <w:numId w:val="7"/>
              </w:numPr>
              <w:rPr>
                <w:rFonts w:ascii="Calibri" w:eastAsia="Times New Roman" w:hAnsi="Calibri" w:cs="Times New Roman"/>
              </w:rPr>
            </w:pPr>
            <w:r w:rsidRPr="0038319A">
              <w:rPr>
                <w:rFonts w:ascii="Calibri" w:eastAsia="Times New Roman" w:hAnsi="Calibri" w:cs="Times New Roman"/>
              </w:rPr>
              <w:t>Usuario registrado</w:t>
            </w:r>
          </w:p>
          <w:p w:rsidR="0038319A" w:rsidRDefault="0038319A" w:rsidP="0038319A">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B72BEC">
            <w:pPr>
              <w:pStyle w:val="Sinespaciado"/>
              <w:keepNext w:val="0"/>
              <w:numPr>
                <w:ilvl w:val="0"/>
                <w:numId w:val="8"/>
              </w:numPr>
              <w:rPr>
                <w:rFonts w:ascii="Calibri" w:eastAsia="Times New Roman" w:hAnsi="Calibri" w:cs="Times New Roman"/>
              </w:rPr>
            </w:pPr>
            <w:r>
              <w:rPr>
                <w:rFonts w:ascii="Calibri" w:eastAsia="Times New Roman" w:hAnsi="Calibri" w:cs="Times New Roman"/>
              </w:rPr>
              <w:t>Conversión de usuario común (o no identificado) a usuario logueado (o identificado)</w:t>
            </w:r>
          </w:p>
          <w:p w:rsidR="0038319A" w:rsidRPr="007A2E5B" w:rsidRDefault="0038319A" w:rsidP="00B72BEC">
            <w:pPr>
              <w:pStyle w:val="Sinespaciado"/>
              <w:keepNext w:val="0"/>
              <w:numPr>
                <w:ilvl w:val="0"/>
                <w:numId w:val="8"/>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38319A">
        <w:trPr>
          <w:cantSplit/>
          <w:jc w:val="center"/>
        </w:trPr>
        <w:tc>
          <w:tcPr>
            <w:tcW w:w="1908" w:type="dxa"/>
            <w:vAlign w:val="center"/>
          </w:tcPr>
          <w:p w:rsidR="0038319A" w:rsidRPr="006954E6" w:rsidRDefault="0038319A" w:rsidP="0038319A">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vAlign w:val="center"/>
          </w:tcPr>
          <w:p w:rsidR="0038319A" w:rsidRPr="006954E6" w:rsidRDefault="0038319A" w:rsidP="0038319A">
            <w:pPr>
              <w:pStyle w:val="Sinespaciado"/>
              <w:rPr>
                <w:rFonts w:ascii="Calibri" w:eastAsia="Times New Roman" w:hAnsi="Calibri" w:cs="Times New Roman"/>
              </w:rPr>
            </w:pPr>
            <w:r>
              <w:rPr>
                <w:rFonts w:ascii="Calibri" w:eastAsia="Times New Roman" w:hAnsi="Calibri" w:cs="Times New Roman"/>
              </w:rPr>
              <w:t>Identificación de un usuario ya registr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gistro de una nueva cuenta de usuario, que permitirá al mismo identificarse en la aplicación web.</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B72BEC">
            <w:pPr>
              <w:pStyle w:val="Sinespaciado"/>
              <w:keepNext w:val="0"/>
              <w:numPr>
                <w:ilvl w:val="0"/>
                <w:numId w:val="9"/>
              </w:numPr>
              <w:rPr>
                <w:rFonts w:ascii="Calibri" w:eastAsia="Times New Roman" w:hAnsi="Calibri" w:cs="Times New Roman"/>
              </w:rPr>
            </w:pPr>
            <w:r>
              <w:rPr>
                <w:rFonts w:ascii="Calibri" w:eastAsia="Times New Roman" w:hAnsi="Calibri" w:cs="Times New Roman"/>
              </w:rPr>
              <w:t>Usuario identificado.</w:t>
            </w:r>
          </w:p>
          <w:p w:rsidR="0038319A" w:rsidRPr="00C433CF" w:rsidRDefault="0038319A" w:rsidP="00B72BEC">
            <w:pPr>
              <w:pStyle w:val="Sinespaciado"/>
              <w:keepNext w:val="0"/>
              <w:numPr>
                <w:ilvl w:val="0"/>
                <w:numId w:val="9"/>
              </w:numPr>
              <w:rPr>
                <w:rFonts w:ascii="Calibri" w:eastAsia="Times New Roman" w:hAnsi="Calibri" w:cs="Times New Roman"/>
              </w:rPr>
            </w:pPr>
            <w:r>
              <w:rPr>
                <w:rFonts w:ascii="Calibri" w:eastAsia="Times New Roman" w:hAnsi="Calibri" w:cs="Times New Roman"/>
              </w:rPr>
              <w:t>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reación de una nueva cuenta de usuari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villa deporti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C433CF"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 distribución de la villa deportiva, imagen suministrada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 distribución de la villa deporti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resultad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A007C"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9A007C"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 y actualizados en caso de que el acta correspondiente haya sido ampliada</w:t>
            </w:r>
          </w:p>
        </w:tc>
      </w:tr>
      <w:tr w:rsidR="0038319A" w:rsidRPr="007F131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B72BEC">
            <w:pPr>
              <w:pStyle w:val="Sinespaciado"/>
              <w:keepNext w:val="0"/>
              <w:numPr>
                <w:ilvl w:val="0"/>
                <w:numId w:val="10"/>
              </w:numPr>
              <w:rPr>
                <w:rFonts w:ascii="Calibri" w:eastAsia="Times New Roman" w:hAnsi="Calibri" w:cs="Times New Roman"/>
              </w:rPr>
            </w:pPr>
            <w:r>
              <w:rPr>
                <w:rFonts w:ascii="Calibri" w:eastAsia="Times New Roman" w:hAnsi="Calibri" w:cs="Times New Roman"/>
              </w:rPr>
              <w:t>Haber seleccionado una disciplina y evento ya disputado.</w:t>
            </w:r>
          </w:p>
          <w:p w:rsidR="0038319A" w:rsidRPr="007F1316" w:rsidRDefault="0038319A" w:rsidP="00B72BEC">
            <w:pPr>
              <w:pStyle w:val="Sinespaciado"/>
              <w:keepNext w:val="0"/>
              <w:numPr>
                <w:ilvl w:val="0"/>
                <w:numId w:val="10"/>
              </w:numPr>
              <w:rPr>
                <w:rFonts w:ascii="Calibri" w:eastAsia="Times New Roman" w:hAnsi="Calibri" w:cs="Times New Roman"/>
              </w:rPr>
            </w:pPr>
            <w:r>
              <w:rPr>
                <w:rFonts w:ascii="Calibri" w:eastAsia="Times New Roman" w:hAnsi="Calibri" w:cs="Times New Roman"/>
              </w:rPr>
              <w:t>Existencia de un acta y/o adjuntos referida al evento seleccion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resultados de los eventos disputad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titulare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 suministrado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os titulares acerca de los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38319A">
        <w:trPr>
          <w:cantSplit/>
        </w:trPr>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fotos</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 suministradas por el comité organizador (Ayuntamiento y COI)</w:t>
            </w:r>
          </w:p>
        </w:tc>
      </w:tr>
      <w:tr w:rsidR="0038319A" w:rsidRPr="006954E6"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38319A">
        <w:trPr>
          <w:cantSplit/>
        </w:trPr>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fotos de los eventos deportivos</w:t>
            </w:r>
          </w:p>
        </w:tc>
      </w:tr>
    </w:tbl>
    <w:p w:rsidR="0038319A" w:rsidRPr="003C6992"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disciplina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finición de las disciplinas existentes en los event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última hor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 suministradas por el comité organizador (Ayuntamiento y COI)</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Visualización de las noticias de última hora referidas a eventos deportivos</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nsultar calendari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w:t>
            </w:r>
          </w:p>
        </w:tc>
      </w:tr>
      <w:tr w:rsidR="0038319A" w:rsidRPr="009837B1"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 automáticamente por el cuadro de competiciones de la aplicación y con posibles actualizaciones debido a modificaciones en los diferentes even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No aplicabl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strar el calendario de eventos deportivos programados</w:t>
            </w:r>
          </w:p>
        </w:tc>
      </w:tr>
    </w:tbl>
    <w:p w:rsidR="0038319A" w:rsidRDefault="0038319A" w:rsidP="0038319A">
      <w:pPr>
        <w:pStyle w:val="Ttulo6"/>
      </w:pPr>
      <w:r>
        <w:lastRenderedPageBreak/>
        <w:t>casos de uso de usuario logueado</w:t>
      </w:r>
    </w:p>
    <w:p w:rsidR="0038319A" w:rsidRPr="0038319A" w:rsidRDefault="0038319A" w:rsidP="0038319A"/>
    <w:p w:rsidR="00ED5594" w:rsidRDefault="0038319A" w:rsidP="00722DDD">
      <w:pPr>
        <w:pStyle w:val="Sinespaciado"/>
        <w:jc w:val="center"/>
      </w:pPr>
      <w:r>
        <w:object w:dxaOrig="7047" w:dyaOrig="5460">
          <v:shape id="_x0000_i1047" type="#_x0000_t75" style="width:352.5pt;height:273pt" o:ole="">
            <v:imagedata r:id="rId27" o:title=""/>
          </v:shape>
          <o:OLEObject Type="Embed" ProgID="Visio.Drawing.11" ShapeID="_x0000_i1047" DrawAspect="Content" ObjectID="_1335550633" r:id="rId28"/>
        </w:object>
      </w:r>
    </w:p>
    <w:p w:rsidR="0038319A" w:rsidRDefault="0038319A" w:rsidP="00722DDD">
      <w:pPr>
        <w:pStyle w:val="Sinespaciado"/>
        <w:jc w:val="center"/>
      </w:pPr>
    </w:p>
    <w:p w:rsidR="0038319A" w:rsidRDefault="0038319A" w:rsidP="00722DDD">
      <w:pPr>
        <w:pStyle w:val="Sinespaciado"/>
        <w:jc w:val="center"/>
      </w:pPr>
    </w:p>
    <w:p w:rsidR="0038319A" w:rsidRDefault="0038319A" w:rsidP="0038319A">
      <w:pPr>
        <w:pStyle w:val="Ttulo4"/>
      </w:pPr>
      <w:r>
        <w:t>Descripción de los casos de uso</w:t>
      </w:r>
    </w:p>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Borrarse</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 como usuario de la aplicación</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B72BEC">
            <w:pPr>
              <w:pStyle w:val="Sinespaciado"/>
              <w:keepNext w:val="0"/>
              <w:numPr>
                <w:ilvl w:val="0"/>
                <w:numId w:val="11"/>
              </w:numPr>
              <w:rPr>
                <w:rFonts w:ascii="Calibri" w:eastAsia="Times New Roman" w:hAnsi="Calibri" w:cs="Times New Roman"/>
              </w:rPr>
            </w:pPr>
            <w:r>
              <w:rPr>
                <w:rFonts w:ascii="Calibri" w:eastAsia="Times New Roman" w:hAnsi="Calibri" w:cs="Times New Roman"/>
              </w:rPr>
              <w:t>Usuario registrado e identificado</w:t>
            </w:r>
          </w:p>
          <w:p w:rsidR="0038319A" w:rsidRPr="00096115" w:rsidRDefault="0038319A" w:rsidP="00B72BEC">
            <w:pPr>
              <w:pStyle w:val="Sinespaciado"/>
              <w:keepNext w:val="0"/>
              <w:numPr>
                <w:ilvl w:val="0"/>
                <w:numId w:val="11"/>
              </w:numPr>
              <w:rPr>
                <w:rFonts w:ascii="Calibri" w:eastAsia="Times New Roman" w:hAnsi="Calibri" w:cs="Times New Roman"/>
              </w:rPr>
            </w:pPr>
            <w:r>
              <w:rPr>
                <w:rFonts w:ascii="Calibri" w:eastAsia="Times New Roman" w:hAnsi="Calibri" w:cs="Times New Roman"/>
              </w:rPr>
              <w:t>Sus pagos han sido realizados satisfactoriamente</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Eliminar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datos</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09611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 de usuario de la aplicación</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096115" w:rsidRDefault="0038319A" w:rsidP="00B72BEC">
            <w:pPr>
              <w:pStyle w:val="Sinespaciado"/>
              <w:keepNext w:val="0"/>
              <w:numPr>
                <w:ilvl w:val="0"/>
                <w:numId w:val="12"/>
              </w:numPr>
              <w:rPr>
                <w:rFonts w:ascii="Calibri" w:eastAsia="Times New Roman" w:hAnsi="Calibri" w:cs="Times New Roman"/>
              </w:rPr>
            </w:pPr>
            <w:r>
              <w:rPr>
                <w:rFonts w:ascii="Calibri" w:eastAsia="Times New Roman" w:hAnsi="Calibri" w:cs="Times New Roman"/>
              </w:rPr>
              <w:t>Usuario registrado e identificad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Modificar los datos de su cuent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Anular reserv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 seleccion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B72BEC">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l evento es posterior a la actual.</w:t>
            </w:r>
          </w:p>
          <w:p w:rsidR="0038319A" w:rsidRDefault="0038319A" w:rsidP="00B72BEC">
            <w:pPr>
              <w:pStyle w:val="Sinespaciado"/>
              <w:keepNext w:val="0"/>
              <w:numPr>
                <w:ilvl w:val="0"/>
                <w:numId w:val="13"/>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B72BEC">
            <w:pPr>
              <w:pStyle w:val="Sinespaciado"/>
              <w:keepNext w:val="0"/>
              <w:numPr>
                <w:ilvl w:val="0"/>
                <w:numId w:val="17"/>
              </w:numPr>
              <w:rPr>
                <w:rFonts w:ascii="Calibri" w:eastAsia="Times New Roman" w:hAnsi="Calibri" w:cs="Times New Roman"/>
              </w:rPr>
            </w:pPr>
            <w:r>
              <w:rPr>
                <w:rFonts w:ascii="Calibri" w:eastAsia="Times New Roman" w:hAnsi="Calibri" w:cs="Times New Roman"/>
              </w:rPr>
              <w:t>Aumentar el número de entradas disponibles para un evento, en relación a la anulación.</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ncelar la reserva de un event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3015C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 de entradas para un evento determin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Default="0038319A" w:rsidP="00B72BEC">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l evento es posterior a la fecha actual.</w:t>
            </w:r>
          </w:p>
          <w:p w:rsidR="0038319A" w:rsidRPr="00A97824" w:rsidRDefault="0038319A" w:rsidP="00B72BEC">
            <w:pPr>
              <w:pStyle w:val="Sinespaciado"/>
              <w:keepNext w:val="0"/>
              <w:numPr>
                <w:ilvl w:val="0"/>
                <w:numId w:val="14"/>
              </w:numPr>
              <w:rPr>
                <w:rFonts w:ascii="Calibri" w:eastAsia="Times New Roman" w:hAnsi="Calibri" w:cs="Times New Roman"/>
              </w:rPr>
            </w:pPr>
            <w:r>
              <w:rPr>
                <w:rFonts w:ascii="Calibri" w:eastAsia="Times New Roman" w:hAnsi="Calibri" w:cs="Times New Roman"/>
              </w:rPr>
              <w:t>La fecha de reserva no ha superado el límite máximo tiempo de reserva.</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B72BEC">
            <w:pPr>
              <w:pStyle w:val="Sinespaciado"/>
              <w:keepNext w:val="0"/>
              <w:numPr>
                <w:ilvl w:val="0"/>
                <w:numId w:val="15"/>
              </w:numPr>
              <w:rPr>
                <w:rFonts w:ascii="Calibri" w:eastAsia="Times New Roman" w:hAnsi="Calibri" w:cs="Times New Roman"/>
              </w:rPr>
            </w:pPr>
            <w:r>
              <w:rPr>
                <w:rFonts w:ascii="Calibri" w:eastAsia="Times New Roman" w:hAnsi="Calibri" w:cs="Times New Roman"/>
              </w:rPr>
              <w:t>Aumentar el número de entradas vendidas para el evento concreto.</w:t>
            </w:r>
          </w:p>
          <w:p w:rsidR="0038319A" w:rsidRPr="00A97824" w:rsidRDefault="0038319A" w:rsidP="00B72BEC">
            <w:pPr>
              <w:pStyle w:val="Sinespaciado"/>
              <w:keepNext w:val="0"/>
              <w:numPr>
                <w:ilvl w:val="0"/>
                <w:numId w:val="15"/>
              </w:numPr>
              <w:rPr>
                <w:rFonts w:ascii="Calibri" w:eastAsia="Times New Roman" w:hAnsi="Calibri" w:cs="Times New Roman"/>
              </w:rPr>
            </w:pPr>
            <w:r>
              <w:rPr>
                <w:rFonts w:ascii="Calibri" w:eastAsia="Times New Roman" w:hAnsi="Calibri" w:cs="Times New Roman"/>
              </w:rPr>
              <w:t>Realizar el cobro mediante el servicio contratad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omprar una reserv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r entrada</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A9782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un evento concreto para su posible futura compra</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586725" w:rsidRDefault="0038319A" w:rsidP="00B72BEC">
            <w:pPr>
              <w:pStyle w:val="Sinespaciado"/>
              <w:keepNext w:val="0"/>
              <w:numPr>
                <w:ilvl w:val="0"/>
                <w:numId w:val="18"/>
              </w:numPr>
              <w:rPr>
                <w:rFonts w:ascii="Calibri" w:eastAsia="Times New Roman" w:hAnsi="Calibri" w:cs="Times New Roman"/>
              </w:rPr>
            </w:pPr>
            <w:r>
              <w:rPr>
                <w:rFonts w:ascii="Calibri" w:eastAsia="Times New Roman" w:hAnsi="Calibri" w:cs="Times New Roman"/>
              </w:rPr>
              <w:t>Existe una o más entradas disponibles para el evento concreto.</w:t>
            </w:r>
          </w:p>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Pr="00586725" w:rsidRDefault="0038319A" w:rsidP="00B72BEC">
            <w:pPr>
              <w:pStyle w:val="Sinespaciado"/>
              <w:keepNext w:val="0"/>
              <w:numPr>
                <w:ilvl w:val="0"/>
                <w:numId w:val="16"/>
              </w:numPr>
              <w:rPr>
                <w:rFonts w:ascii="Calibri" w:eastAsia="Times New Roman" w:hAnsi="Calibri" w:cs="Times New Roman"/>
              </w:rPr>
            </w:pPr>
            <w:r>
              <w:rPr>
                <w:rFonts w:ascii="Calibri" w:eastAsia="Times New Roman" w:hAnsi="Calibri" w:cs="Times New Roman"/>
              </w:rPr>
              <w:t>Disminuir el número de entradas disponibles para el evento concreto</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Reserva de entrada</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586725" w:rsidTr="002C1624">
        <w:tc>
          <w:tcPr>
            <w:tcW w:w="8748" w:type="dxa"/>
            <w:gridSpan w:val="2"/>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asoDeUs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Nombre</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Consultar entradas disponibles</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Actores</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Usuario logueado</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Descripción</w:t>
            </w:r>
          </w:p>
        </w:tc>
        <w:tc>
          <w:tcPr>
            <w:tcW w:w="6840" w:type="dxa"/>
          </w:tcPr>
          <w:p w:rsidR="0038319A" w:rsidRPr="007F1316" w:rsidRDefault="0038319A" w:rsidP="002C1624">
            <w:pPr>
              <w:pStyle w:val="Sinespaciado"/>
              <w:rPr>
                <w:rFonts w:ascii="Calibri" w:eastAsia="Times New Roman" w:hAnsi="Calibri" w:cs="Times New Roman"/>
              </w:rPr>
            </w:pPr>
            <w:r>
              <w:rPr>
                <w:rFonts w:ascii="Calibri" w:eastAsia="Times New Roman" w:hAnsi="Calibri" w:cs="Times New Roman"/>
              </w:rPr>
              <w:t>Mostrar las entradas disponibles, y sus características, de un evento seleccionado, de una disciplina específica.</w:t>
            </w:r>
          </w:p>
        </w:tc>
      </w:tr>
      <w:tr w:rsidR="0038319A" w:rsidRPr="007F1316"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re-condiciones:</w:t>
            </w:r>
          </w:p>
          <w:p w:rsidR="0038319A" w:rsidRPr="007F1316" w:rsidRDefault="0038319A" w:rsidP="00B72BEC">
            <w:pPr>
              <w:pStyle w:val="Sinespaciado"/>
              <w:keepNext w:val="0"/>
              <w:numPr>
                <w:ilvl w:val="0"/>
                <w:numId w:val="20"/>
              </w:numPr>
              <w:rPr>
                <w:rFonts w:ascii="Calibri" w:eastAsia="Times New Roman" w:hAnsi="Calibri" w:cs="Times New Roman"/>
              </w:rPr>
            </w:pPr>
            <w:r>
              <w:rPr>
                <w:rFonts w:ascii="Calibri" w:eastAsia="Times New Roman" w:hAnsi="Calibri" w:cs="Times New Roman"/>
              </w:rPr>
              <w:t>Haber seleccionado una disciplina y un evento</w:t>
            </w:r>
          </w:p>
        </w:tc>
      </w:tr>
      <w:tr w:rsidR="0038319A" w:rsidRPr="00586725" w:rsidTr="002C1624">
        <w:tc>
          <w:tcPr>
            <w:tcW w:w="1908"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Objetivo</w:t>
            </w:r>
          </w:p>
        </w:tc>
        <w:tc>
          <w:tcPr>
            <w:tcW w:w="6840" w:type="dxa"/>
          </w:tcPr>
          <w:p w:rsidR="0038319A" w:rsidRPr="007F1316" w:rsidRDefault="0038319A" w:rsidP="002C1624">
            <w:pPr>
              <w:pStyle w:val="Sinespaciado"/>
              <w:rPr>
                <w:rFonts w:ascii="Calibri" w:eastAsia="Times New Roman" w:hAnsi="Calibri" w:cs="Times New Roman"/>
              </w:rPr>
            </w:pPr>
            <w:r w:rsidRPr="007F1316">
              <w:rPr>
                <w:rFonts w:ascii="Calibri" w:eastAsia="Times New Roman" w:hAnsi="Calibri" w:cs="Times New Roman"/>
              </w:rPr>
              <w:t>Mostrar las entradas disponibles de un evento seleccionado</w:t>
            </w:r>
          </w:p>
        </w:tc>
      </w:tr>
    </w:tbl>
    <w:p w:rsidR="0038319A" w:rsidRDefault="0038319A" w:rsidP="0038319A">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38319A" w:rsidRPr="006954E6" w:rsidTr="002C1624">
        <w:tc>
          <w:tcPr>
            <w:tcW w:w="8748" w:type="dxa"/>
            <w:gridSpan w:val="2"/>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Logout</w:t>
            </w:r>
          </w:p>
        </w:tc>
      </w:tr>
      <w:tr w:rsidR="0038319A" w:rsidRPr="006954E6"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38319A" w:rsidRPr="006954E6" w:rsidRDefault="0038319A" w:rsidP="002C1624">
            <w:pPr>
              <w:pStyle w:val="Sinespaciado"/>
              <w:rPr>
                <w:rFonts w:ascii="Calibri" w:eastAsia="Times New Roman" w:hAnsi="Calibri" w:cs="Times New Roman"/>
                <w:b/>
              </w:rPr>
            </w:pPr>
            <w:r>
              <w:rPr>
                <w:rFonts w:ascii="Calibri" w:eastAsia="Times New Roman" w:hAnsi="Calibri" w:cs="Times New Roman"/>
                <w:b/>
              </w:rPr>
              <w:t>Usuario logueado</w:t>
            </w:r>
          </w:p>
        </w:tc>
      </w:tr>
      <w:tr w:rsidR="0038319A" w:rsidRPr="0058672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Cambiar su estado de usuario logueado a usuario común, restringiendo el número de operaciones permitidas</w:t>
            </w:r>
          </w:p>
        </w:tc>
      </w:tr>
      <w:tr w:rsidR="0038319A" w:rsidRPr="001158F4"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38319A" w:rsidRDefault="0038319A" w:rsidP="002C1624">
            <w:pPr>
              <w:pStyle w:val="Sinespaciado"/>
              <w:rPr>
                <w:rFonts w:ascii="Calibri" w:eastAsia="Times New Roman" w:hAnsi="Calibri" w:cs="Times New Roman"/>
                <w:i/>
              </w:rPr>
            </w:pPr>
            <w:r>
              <w:rPr>
                <w:rFonts w:ascii="Calibri" w:eastAsia="Times New Roman" w:hAnsi="Calibri" w:cs="Times New Roman"/>
                <w:i/>
              </w:rPr>
              <w:t>Post-Condiciones:</w:t>
            </w:r>
          </w:p>
          <w:p w:rsidR="0038319A" w:rsidRDefault="0038319A" w:rsidP="00B72BEC">
            <w:pPr>
              <w:pStyle w:val="Sinespaciado"/>
              <w:keepNext w:val="0"/>
              <w:numPr>
                <w:ilvl w:val="0"/>
                <w:numId w:val="19"/>
              </w:numPr>
              <w:rPr>
                <w:rFonts w:ascii="Calibri" w:eastAsia="Times New Roman" w:hAnsi="Calibri" w:cs="Times New Roman"/>
              </w:rPr>
            </w:pPr>
            <w:r>
              <w:rPr>
                <w:rFonts w:ascii="Calibri" w:eastAsia="Times New Roman" w:hAnsi="Calibri" w:cs="Times New Roman"/>
              </w:rPr>
              <w:t>Convertir en usuario común (o no identificado)</w:t>
            </w:r>
          </w:p>
          <w:p w:rsidR="0038319A" w:rsidRPr="001158F4" w:rsidRDefault="0038319A" w:rsidP="00B72BEC">
            <w:pPr>
              <w:pStyle w:val="Sinespaciado"/>
              <w:keepNext w:val="0"/>
              <w:numPr>
                <w:ilvl w:val="0"/>
                <w:numId w:val="19"/>
              </w:numPr>
              <w:rPr>
                <w:rFonts w:ascii="Calibri" w:eastAsia="Times New Roman" w:hAnsi="Calibri" w:cs="Times New Roman"/>
              </w:rPr>
            </w:pPr>
            <w:r>
              <w:rPr>
                <w:rFonts w:ascii="Calibri" w:eastAsia="Times New Roman" w:hAnsi="Calibri" w:cs="Times New Roman"/>
              </w:rPr>
              <w:lastRenderedPageBreak/>
              <w:t>Deshabilitar operaciones únicamente disponibles para usuarios identificados</w:t>
            </w:r>
          </w:p>
        </w:tc>
      </w:tr>
      <w:tr w:rsidR="0038319A" w:rsidRPr="004223A5" w:rsidTr="002C1624">
        <w:tc>
          <w:tcPr>
            <w:tcW w:w="1908" w:type="dxa"/>
          </w:tcPr>
          <w:p w:rsidR="0038319A" w:rsidRPr="006954E6" w:rsidRDefault="0038319A"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38319A" w:rsidRPr="006954E6" w:rsidRDefault="0038319A" w:rsidP="002C1624">
            <w:pPr>
              <w:pStyle w:val="Sinespaciado"/>
              <w:rPr>
                <w:rFonts w:ascii="Calibri" w:eastAsia="Times New Roman" w:hAnsi="Calibri" w:cs="Times New Roman"/>
              </w:rPr>
            </w:pPr>
            <w:r>
              <w:rPr>
                <w:rFonts w:ascii="Calibri" w:eastAsia="Times New Roman" w:hAnsi="Calibri" w:cs="Times New Roman"/>
              </w:rPr>
              <w:t>Dejar de estar identificado en la aplicación web</w:t>
            </w:r>
          </w:p>
        </w:tc>
      </w:tr>
    </w:tbl>
    <w:p w:rsidR="00ED5594" w:rsidRDefault="00ED5594" w:rsidP="0038319A"/>
    <w:p w:rsidR="007D01C6" w:rsidRDefault="007D01C6" w:rsidP="0038319A"/>
    <w:p w:rsidR="007D01C6" w:rsidRDefault="007D01C6">
      <w:pPr>
        <w:keepNext w:val="0"/>
        <w:jc w:val="left"/>
      </w:pPr>
      <w:r>
        <w:br w:type="page"/>
      </w:r>
    </w:p>
    <w:p w:rsidR="007D01C6" w:rsidRDefault="007D01C6" w:rsidP="007D01C6">
      <w:pPr>
        <w:pStyle w:val="Ttulo6"/>
      </w:pPr>
      <w:r>
        <w:lastRenderedPageBreak/>
        <w:t>casos de uso de árbitro</w:t>
      </w:r>
    </w:p>
    <w:p w:rsidR="00ED5594" w:rsidRDefault="00ED5594" w:rsidP="00722DDD">
      <w:pPr>
        <w:pStyle w:val="Sinespaciado"/>
        <w:jc w:val="center"/>
      </w:pPr>
    </w:p>
    <w:p w:rsidR="00ED5594" w:rsidRDefault="00ED5594" w:rsidP="00722DDD">
      <w:pPr>
        <w:pStyle w:val="Sinespaciado"/>
        <w:jc w:val="center"/>
      </w:pPr>
      <w:r>
        <w:object w:dxaOrig="6764" w:dyaOrig="3816">
          <v:shape id="_x0000_i1043" type="#_x0000_t75" style="width:338.25pt;height:190.5pt" o:ole="">
            <v:imagedata r:id="rId29" o:title=""/>
          </v:shape>
          <o:OLEObject Type="Embed" ProgID="Visio.Drawing.11" ShapeID="_x0000_i1043" DrawAspect="Content" ObjectID="_1335550634" r:id="rId30"/>
        </w:object>
      </w:r>
    </w:p>
    <w:p w:rsidR="007D01C6" w:rsidRDefault="007D01C6" w:rsidP="00722DDD">
      <w:pPr>
        <w:pStyle w:val="Sinespaciado"/>
        <w:jc w:val="center"/>
      </w:pPr>
    </w:p>
    <w:p w:rsidR="007D01C6" w:rsidRDefault="007D01C6" w:rsidP="007D01C6">
      <w:pPr>
        <w:pStyle w:val="Ttulo4"/>
      </w:pPr>
      <w:r>
        <w:t>Descripción de los casos de uso</w:t>
      </w:r>
    </w:p>
    <w:p w:rsidR="007D01C6" w:rsidRDefault="007D01C6" w:rsidP="00722DDD">
      <w:pPr>
        <w:pStyle w:val="Sinespaciado"/>
        <w:jc w:val="cente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re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Genera un acta perteneciente a un evento concreto, en el que ha participado el árbitro que la crea; y que contiene todos los hechos deportivos sucedidos durante el evento así como el resultado del mism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Pr="00746780"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re-condiciones:</w:t>
            </w:r>
          </w:p>
          <w:p w:rsidR="007D01C6" w:rsidRDefault="007D01C6" w:rsidP="00B72BEC">
            <w:pPr>
              <w:pStyle w:val="Sinespaciado"/>
              <w:keepNext w:val="0"/>
              <w:numPr>
                <w:ilvl w:val="0"/>
                <w:numId w:val="21"/>
              </w:numPr>
              <w:rPr>
                <w:rFonts w:ascii="Calibri" w:eastAsia="Times New Roman" w:hAnsi="Calibri" w:cs="Times New Roman"/>
              </w:rPr>
            </w:pPr>
            <w:r>
              <w:rPr>
                <w:rFonts w:ascii="Calibri" w:eastAsia="Times New Roman" w:hAnsi="Calibri" w:cs="Times New Roman"/>
              </w:rPr>
              <w:t>El evento al que se refiere el acta ha sido disputado con anterioridad</w:t>
            </w:r>
          </w:p>
          <w:p w:rsidR="007D01C6" w:rsidRPr="00890AD9" w:rsidRDefault="007D01C6" w:rsidP="00B72BEC">
            <w:pPr>
              <w:pStyle w:val="Sinespaciado"/>
              <w:keepNext w:val="0"/>
              <w:numPr>
                <w:ilvl w:val="0"/>
                <w:numId w:val="21"/>
              </w:numPr>
              <w:rPr>
                <w:rFonts w:ascii="Calibri" w:eastAsia="Times New Roman" w:hAnsi="Calibri" w:cs="Times New Roman"/>
              </w:rPr>
            </w:pPr>
            <w:r w:rsidRPr="00890AD9">
              <w:rPr>
                <w:rFonts w:ascii="Calibri" w:eastAsia="Times New Roman" w:hAnsi="Calibri" w:cs="Times New Roman"/>
              </w:rPr>
              <w:t>El árbitro</w:t>
            </w:r>
            <w:r>
              <w:rPr>
                <w:rFonts w:ascii="Calibri" w:eastAsia="Times New Roman" w:hAnsi="Calibri" w:cs="Times New Roman"/>
              </w:rPr>
              <w:t>,</w:t>
            </w:r>
            <w:r w:rsidRPr="00890AD9">
              <w:rPr>
                <w:rFonts w:ascii="Calibri" w:eastAsia="Times New Roman" w:hAnsi="Calibri" w:cs="Times New Roman"/>
              </w:rPr>
              <w:t xml:space="preserve"> que genera el acta</w:t>
            </w:r>
            <w:r>
              <w:rPr>
                <w:rFonts w:ascii="Calibri" w:eastAsia="Times New Roman" w:hAnsi="Calibri" w:cs="Times New Roman"/>
              </w:rPr>
              <w:t>,</w:t>
            </w:r>
            <w:r w:rsidRPr="00890AD9">
              <w:rPr>
                <w:rFonts w:ascii="Calibri" w:eastAsia="Times New Roman" w:hAnsi="Calibri" w:cs="Times New Roman"/>
              </w:rPr>
              <w:t xml:space="preserve"> ha participado en dicho evento</w:t>
            </w:r>
          </w:p>
          <w:p w:rsidR="007D01C6" w:rsidRDefault="007D01C6" w:rsidP="002C1624">
            <w:pPr>
              <w:pStyle w:val="Sinespaciado"/>
              <w:rPr>
                <w:rFonts w:ascii="Calibri" w:eastAsia="Times New Roman" w:hAnsi="Calibri" w:cs="Times New Roman"/>
                <w:i/>
              </w:rPr>
            </w:pPr>
            <w:r w:rsidRPr="00746780">
              <w:rPr>
                <w:rFonts w:ascii="Calibri" w:eastAsia="Times New Roman" w:hAnsi="Calibri" w:cs="Times New Roman"/>
                <w:i/>
              </w:rPr>
              <w:t>Post-condiciones:</w:t>
            </w:r>
          </w:p>
          <w:p w:rsidR="007D01C6" w:rsidRPr="004223A5" w:rsidRDefault="007D01C6" w:rsidP="00B72BEC">
            <w:pPr>
              <w:pStyle w:val="Sinespaciado"/>
              <w:keepNext w:val="0"/>
              <w:numPr>
                <w:ilvl w:val="0"/>
                <w:numId w:val="23"/>
              </w:numPr>
              <w:rPr>
                <w:rFonts w:ascii="Calibri" w:eastAsia="Times New Roman" w:hAnsi="Calibri" w:cs="Times New Roman"/>
              </w:rPr>
            </w:pPr>
            <w:r>
              <w:rPr>
                <w:rFonts w:ascii="Calibri" w:eastAsia="Times New Roman" w:hAnsi="Calibri" w:cs="Times New Roman"/>
              </w:rPr>
              <w:t>Acta creada (no modificabl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Genera una nueva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b/>
              </w:rPr>
              <w:t>Á</w:t>
            </w:r>
            <w:r w:rsidRPr="006954E6">
              <w:rPr>
                <w:rFonts w:ascii="Calibri" w:eastAsia="Times New Roman" w:hAnsi="Calibri" w:cs="Times New Roman"/>
                <w:b/>
              </w:rPr>
              <w:t>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Muestra el contenido de un acta perteneciente a un evento concreto y sucedido con anterioridad.</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Pr="00096115" w:rsidRDefault="007D01C6" w:rsidP="00B72BEC">
            <w:pPr>
              <w:pStyle w:val="Sinespaciado"/>
              <w:keepNext w:val="0"/>
              <w:numPr>
                <w:ilvl w:val="0"/>
                <w:numId w:val="22"/>
              </w:numPr>
              <w:rPr>
                <w:rFonts w:ascii="Calibri" w:eastAsia="Times New Roman" w:hAnsi="Calibri" w:cs="Times New Roman"/>
              </w:rPr>
            </w:pPr>
            <w:r>
              <w:rPr>
                <w:rFonts w:ascii="Calibri" w:eastAsia="Times New Roman" w:hAnsi="Calibri" w:cs="Times New Roman"/>
              </w:rPr>
              <w:t>Debe existir un acta relacionado con el evento concret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onsulta el contenido de un acta sobre un evento sucedido</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b/>
                <w:color w:val="FF0000"/>
              </w:rPr>
            </w:pPr>
            <w:r w:rsidRPr="006954E6">
              <w:rPr>
                <w:rFonts w:ascii="Calibri" w:eastAsia="Times New Roman" w:hAnsi="Calibri" w:cs="Times New Roman"/>
              </w:rPr>
              <w:t>Modificar act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rbitro</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 una “nueva acta” o informe rectificando el acta original del event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B72BEC">
            <w:pPr>
              <w:pStyle w:val="Sinespaciado"/>
              <w:keepNext w:val="0"/>
              <w:numPr>
                <w:ilvl w:val="0"/>
                <w:numId w:val="24"/>
              </w:numPr>
              <w:rPr>
                <w:rFonts w:ascii="Calibri" w:eastAsia="Times New Roman" w:hAnsi="Calibri" w:cs="Times New Roman"/>
              </w:rPr>
            </w:pPr>
            <w:r>
              <w:rPr>
                <w:rFonts w:ascii="Calibri" w:eastAsia="Times New Roman" w:hAnsi="Calibri" w:cs="Times New Roman"/>
              </w:rPr>
              <w:lastRenderedPageBreak/>
              <w:t>El acta debe existir, previamente</w:t>
            </w:r>
          </w:p>
          <w:p w:rsidR="007D01C6" w:rsidRDefault="007D01C6" w:rsidP="00B72BEC">
            <w:pPr>
              <w:pStyle w:val="Sinespaciado"/>
              <w:keepNext w:val="0"/>
              <w:numPr>
                <w:ilvl w:val="0"/>
                <w:numId w:val="24"/>
              </w:numPr>
              <w:rPr>
                <w:rFonts w:ascii="Calibri" w:eastAsia="Times New Roman" w:hAnsi="Calibri" w:cs="Times New Roman"/>
              </w:rPr>
            </w:pPr>
            <w:r>
              <w:rPr>
                <w:rFonts w:ascii="Calibri" w:eastAsia="Times New Roman" w:hAnsi="Calibri" w:cs="Times New Roman"/>
              </w:rPr>
              <w:t>El árbitro debe ser participante del evento o pertenecer al comité organizativo (COI)</w:t>
            </w:r>
          </w:p>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ost-condiciones:</w:t>
            </w:r>
          </w:p>
          <w:p w:rsidR="007D01C6" w:rsidRPr="004E5807" w:rsidRDefault="007D01C6" w:rsidP="00B72BEC">
            <w:pPr>
              <w:pStyle w:val="Sinespaciado"/>
              <w:keepNext w:val="0"/>
              <w:numPr>
                <w:ilvl w:val="0"/>
                <w:numId w:val="25"/>
              </w:numPr>
              <w:rPr>
                <w:rFonts w:ascii="Calibri" w:eastAsia="Times New Roman" w:hAnsi="Calibri" w:cs="Times New Roman"/>
              </w:rPr>
            </w:pPr>
            <w:r>
              <w:rPr>
                <w:rFonts w:ascii="Calibri" w:eastAsia="Times New Roman" w:hAnsi="Calibri" w:cs="Times New Roman"/>
              </w:rPr>
              <w:t>Adjunto (no modificables)</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lastRenderedPageBreak/>
              <w:t>Objetivo</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 un documento adjunto a un acta ya existente</w:t>
            </w:r>
          </w:p>
        </w:tc>
      </w:tr>
    </w:tbl>
    <w:p w:rsidR="007D01C6" w:rsidRDefault="007D01C6" w:rsidP="007D01C6"/>
    <w:p w:rsidR="007D01C6" w:rsidRDefault="007D01C6" w:rsidP="007D01C6">
      <w:pPr>
        <w:rPr>
          <w:color w:val="365F91" w:themeColor="accent1" w:themeShade="BF"/>
          <w:spacing w:val="10"/>
        </w:rPr>
      </w:pPr>
      <w:r>
        <w:br w:type="page"/>
      </w:r>
    </w:p>
    <w:p w:rsidR="007D01C6" w:rsidRDefault="007D01C6" w:rsidP="007D01C6">
      <w:pPr>
        <w:pStyle w:val="Ttulo6"/>
      </w:pPr>
      <w:r>
        <w:lastRenderedPageBreak/>
        <w:t>casos de uso de AYUNTAMIENTO</w:t>
      </w:r>
    </w:p>
    <w:p w:rsidR="00ED5594" w:rsidRDefault="00ED5594" w:rsidP="00722DDD">
      <w:pPr>
        <w:pStyle w:val="Sinespaciado"/>
        <w:jc w:val="center"/>
        <w:rPr>
          <w:lang w:bidi="es-ES"/>
        </w:rPr>
      </w:pPr>
    </w:p>
    <w:p w:rsidR="00ED5594" w:rsidRDefault="00ED5594" w:rsidP="00722DDD">
      <w:pPr>
        <w:pStyle w:val="Sinespaciado"/>
        <w:jc w:val="center"/>
        <w:rPr>
          <w:lang w:bidi="es-ES"/>
        </w:rPr>
      </w:pPr>
    </w:p>
    <w:p w:rsidR="00ED5594" w:rsidRDefault="00ED5594" w:rsidP="00722DDD">
      <w:pPr>
        <w:pStyle w:val="Sinespaciado"/>
        <w:jc w:val="center"/>
      </w:pPr>
      <w:r>
        <w:object w:dxaOrig="6764" w:dyaOrig="3816">
          <v:shape id="_x0000_i1044" type="#_x0000_t75" style="width:338.25pt;height:190.5pt" o:ole="">
            <v:imagedata r:id="rId31" o:title=""/>
          </v:shape>
          <o:OLEObject Type="Embed" ProgID="Visio.Drawing.11" ShapeID="_x0000_i1044" DrawAspect="Content" ObjectID="_1335550635" r:id="rId32"/>
        </w:object>
      </w:r>
    </w:p>
    <w:p w:rsidR="007D01C6" w:rsidRDefault="007D01C6" w:rsidP="00722DDD">
      <w:pPr>
        <w:pStyle w:val="Sinespaciado"/>
        <w:jc w:val="center"/>
      </w:pPr>
    </w:p>
    <w:p w:rsidR="007D01C6" w:rsidRDefault="007D01C6" w:rsidP="007D01C6">
      <w:pPr>
        <w:pStyle w:val="Ttulo4"/>
      </w:pPr>
      <w:r>
        <w:t>Descripción de los casos de uso</w:t>
      </w:r>
    </w:p>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foto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sidRPr="006954E6">
              <w:rPr>
                <w:rFonts w:ascii="Calibri" w:eastAsia="Times New Roman" w:hAnsi="Calibri" w:cs="Times New Roman"/>
                <w:b/>
              </w:rPr>
              <w:t>Ayuntamiento</w:t>
            </w:r>
          </w:p>
        </w:tc>
      </w:tr>
      <w:tr w:rsidR="007D01C6" w:rsidRPr="00E4046F"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grega</w:t>
            </w:r>
            <w:r>
              <w:rPr>
                <w:rFonts w:ascii="Calibri" w:eastAsia="Times New Roman" w:hAnsi="Calibri" w:cs="Times New Roman"/>
              </w:rPr>
              <w:t>r</w:t>
            </w:r>
            <w:r w:rsidRPr="006954E6">
              <w:rPr>
                <w:rFonts w:ascii="Calibri" w:eastAsia="Times New Roman" w:hAnsi="Calibri" w:cs="Times New Roman"/>
              </w:rPr>
              <w:t xml:space="preserve"> a la interfaz web fotos concernientes a los eventos deportiv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B72BEC">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relativa a los eventos deportivos.</w:t>
            </w:r>
          </w:p>
          <w:p w:rsidR="007D01C6" w:rsidRPr="00096115" w:rsidRDefault="007D01C6" w:rsidP="00B72BEC">
            <w:pPr>
              <w:pStyle w:val="Sinespaciado"/>
              <w:keepNext w:val="0"/>
              <w:numPr>
                <w:ilvl w:val="0"/>
                <w:numId w:val="26"/>
              </w:numPr>
              <w:rPr>
                <w:rFonts w:ascii="Calibri" w:eastAsia="Times New Roman" w:hAnsi="Calibri" w:cs="Times New Roman"/>
              </w:rPr>
            </w:pPr>
            <w:r>
              <w:rPr>
                <w:rFonts w:ascii="Calibri" w:eastAsia="Times New Roman" w:hAnsi="Calibri" w:cs="Times New Roman"/>
              </w:rPr>
              <w:t>Foto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umentar el número de fotos existentes en la aplicación web.</w:t>
            </w:r>
          </w:p>
        </w:tc>
      </w:tr>
    </w:tbl>
    <w:p w:rsidR="007D01C6" w:rsidRPr="006954E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Introducir ultima hora</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noticias de última hora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B72BEC">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concerniente a los eventos deportivos</w:t>
            </w:r>
          </w:p>
          <w:p w:rsidR="007D01C6" w:rsidRPr="00096115" w:rsidRDefault="007D01C6" w:rsidP="00B72BEC">
            <w:pPr>
              <w:pStyle w:val="Sinespaciado"/>
              <w:keepNext w:val="0"/>
              <w:numPr>
                <w:ilvl w:val="0"/>
                <w:numId w:val="27"/>
              </w:numPr>
              <w:rPr>
                <w:rFonts w:ascii="Calibri" w:eastAsia="Times New Roman" w:hAnsi="Calibri" w:cs="Times New Roman"/>
              </w:rPr>
            </w:pPr>
            <w:r>
              <w:rPr>
                <w:rFonts w:ascii="Calibri" w:eastAsia="Times New Roman" w:hAnsi="Calibri" w:cs="Times New Roman"/>
              </w:rPr>
              <w:t>Titular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o titular de última hora en la aplicación</w:t>
            </w:r>
          </w:p>
        </w:tc>
      </w:tr>
    </w:tbl>
    <w:p w:rsidR="007D01C6" w:rsidRDefault="007D01C6" w:rsidP="007D01C6">
      <w:pPr>
        <w:pStyle w:val="Sinespaciado"/>
        <w:rPr>
          <w:rFonts w:ascii="Calibri" w:eastAsia="Times New Roman" w:hAnsi="Calibri" w:cs="Times New Roman"/>
        </w:rPr>
      </w:pPr>
    </w:p>
    <w:tbl>
      <w:tblPr>
        <w:tblpPr w:leftFromText="141" w:rightFromText="141" w:vertAnchor="text" w:horzAnchor="margin" w:tblpY="54"/>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908"/>
        <w:gridCol w:w="6840"/>
      </w:tblGrid>
      <w:tr w:rsidR="007D01C6" w:rsidRPr="006954E6" w:rsidTr="002C1624">
        <w:tc>
          <w:tcPr>
            <w:tcW w:w="8748" w:type="dxa"/>
            <w:gridSpan w:val="2"/>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CasoDeUso</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Nombre</w:t>
            </w:r>
          </w:p>
        </w:tc>
        <w:tc>
          <w:tcPr>
            <w:tcW w:w="6840"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 xml:space="preserve">Introducir </w:t>
            </w:r>
            <w:r>
              <w:rPr>
                <w:rFonts w:ascii="Calibri" w:eastAsia="Times New Roman" w:hAnsi="Calibri" w:cs="Times New Roman"/>
              </w:rPr>
              <w:t>titulares</w:t>
            </w:r>
          </w:p>
        </w:tc>
      </w:tr>
      <w:tr w:rsidR="007D01C6" w:rsidRPr="006954E6"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Actores</w:t>
            </w:r>
          </w:p>
        </w:tc>
        <w:tc>
          <w:tcPr>
            <w:tcW w:w="6840" w:type="dxa"/>
          </w:tcPr>
          <w:p w:rsidR="007D01C6" w:rsidRPr="006954E6" w:rsidRDefault="007D01C6" w:rsidP="002C1624">
            <w:pPr>
              <w:pStyle w:val="Sinespaciado"/>
              <w:rPr>
                <w:rFonts w:ascii="Calibri" w:eastAsia="Times New Roman" w:hAnsi="Calibri" w:cs="Times New Roman"/>
                <w:b/>
              </w:rPr>
            </w:pPr>
            <w:r>
              <w:rPr>
                <w:rFonts w:ascii="Calibri" w:eastAsia="Times New Roman" w:hAnsi="Calibri" w:cs="Times New Roman"/>
                <w:b/>
              </w:rPr>
              <w:t>Ayuntamiento</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Descripción</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Agregar, en la interfaz web, las noticias relacionadas con los eventos deportivos gestionados</w:t>
            </w:r>
          </w:p>
        </w:tc>
      </w:tr>
      <w:tr w:rsidR="007D01C6" w:rsidRPr="0009611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Restricciones</w:t>
            </w:r>
          </w:p>
        </w:tc>
        <w:tc>
          <w:tcPr>
            <w:tcW w:w="6840" w:type="dxa"/>
          </w:tcPr>
          <w:p w:rsidR="007D01C6" w:rsidRDefault="007D01C6" w:rsidP="002C1624">
            <w:pPr>
              <w:pStyle w:val="Sinespaciado"/>
              <w:rPr>
                <w:rFonts w:ascii="Calibri" w:eastAsia="Times New Roman" w:hAnsi="Calibri" w:cs="Times New Roman"/>
                <w:i/>
              </w:rPr>
            </w:pPr>
            <w:r>
              <w:rPr>
                <w:rFonts w:ascii="Calibri" w:eastAsia="Times New Roman" w:hAnsi="Calibri" w:cs="Times New Roman"/>
                <w:i/>
              </w:rPr>
              <w:t>Pre-condiciones:</w:t>
            </w:r>
          </w:p>
          <w:p w:rsidR="007D01C6" w:rsidRDefault="007D01C6" w:rsidP="00B72BEC">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concerniente a los eventos deportivos</w:t>
            </w:r>
          </w:p>
          <w:p w:rsidR="007D01C6" w:rsidRPr="00096115" w:rsidRDefault="007D01C6" w:rsidP="00B72BEC">
            <w:pPr>
              <w:pStyle w:val="Sinespaciado"/>
              <w:keepNext w:val="0"/>
              <w:numPr>
                <w:ilvl w:val="0"/>
                <w:numId w:val="28"/>
              </w:numPr>
              <w:jc w:val="left"/>
              <w:rPr>
                <w:rFonts w:ascii="Calibri" w:eastAsia="Times New Roman" w:hAnsi="Calibri" w:cs="Times New Roman"/>
              </w:rPr>
            </w:pPr>
            <w:r>
              <w:rPr>
                <w:rFonts w:ascii="Calibri" w:eastAsia="Times New Roman" w:hAnsi="Calibri" w:cs="Times New Roman"/>
              </w:rPr>
              <w:t>Noticia no existente</w:t>
            </w:r>
          </w:p>
        </w:tc>
      </w:tr>
      <w:tr w:rsidR="007D01C6" w:rsidRPr="004223A5" w:rsidTr="002C1624">
        <w:tc>
          <w:tcPr>
            <w:tcW w:w="1908" w:type="dxa"/>
          </w:tcPr>
          <w:p w:rsidR="007D01C6" w:rsidRPr="006954E6" w:rsidRDefault="007D01C6" w:rsidP="002C1624">
            <w:pPr>
              <w:pStyle w:val="Sinespaciado"/>
              <w:rPr>
                <w:rFonts w:ascii="Calibri" w:eastAsia="Times New Roman" w:hAnsi="Calibri" w:cs="Times New Roman"/>
              </w:rPr>
            </w:pPr>
            <w:r w:rsidRPr="006954E6">
              <w:rPr>
                <w:rFonts w:ascii="Calibri" w:eastAsia="Times New Roman" w:hAnsi="Calibri" w:cs="Times New Roman"/>
              </w:rPr>
              <w:t>Objetivo</w:t>
            </w:r>
          </w:p>
        </w:tc>
        <w:tc>
          <w:tcPr>
            <w:tcW w:w="6840" w:type="dxa"/>
          </w:tcPr>
          <w:p w:rsidR="007D01C6" w:rsidRPr="006954E6" w:rsidRDefault="007D01C6" w:rsidP="002C1624">
            <w:pPr>
              <w:pStyle w:val="Sinespaciado"/>
              <w:rPr>
                <w:rFonts w:ascii="Calibri" w:eastAsia="Times New Roman" w:hAnsi="Calibri" w:cs="Times New Roman"/>
              </w:rPr>
            </w:pPr>
            <w:r>
              <w:rPr>
                <w:rFonts w:ascii="Calibri" w:eastAsia="Times New Roman" w:hAnsi="Calibri" w:cs="Times New Roman"/>
              </w:rPr>
              <w:t>Nueva noticia en la aplicación</w:t>
            </w:r>
          </w:p>
        </w:tc>
      </w:tr>
    </w:tbl>
    <w:p w:rsidR="007D01C6" w:rsidRDefault="007D01C6" w:rsidP="007D01C6">
      <w:pPr>
        <w:pStyle w:val="Ttulo6"/>
      </w:pPr>
      <w:r>
        <w:lastRenderedPageBreak/>
        <w:t>casos de uso del coi</w:t>
      </w:r>
    </w:p>
    <w:p w:rsidR="007D01C6" w:rsidRDefault="007D01C6" w:rsidP="007D01C6">
      <w:pPr>
        <w:pStyle w:val="Sinespaciado"/>
        <w:rPr>
          <w:rFonts w:ascii="Calibri" w:eastAsia="Times New Roman" w:hAnsi="Calibri" w:cs="Times New Roman"/>
        </w:rPr>
      </w:pPr>
    </w:p>
    <w:p w:rsidR="007D01C6" w:rsidRDefault="007D01C6" w:rsidP="00722DDD">
      <w:pPr>
        <w:pStyle w:val="Sinespaciado"/>
        <w:jc w:val="center"/>
      </w:pPr>
    </w:p>
    <w:p w:rsidR="00ED5594" w:rsidRPr="00722DDD" w:rsidRDefault="00ED5594" w:rsidP="00722DDD">
      <w:pPr>
        <w:pStyle w:val="Sinespaciado"/>
        <w:jc w:val="center"/>
        <w:rPr>
          <w:lang w:bidi="es-ES"/>
        </w:rPr>
      </w:pPr>
      <w:r>
        <w:object w:dxaOrig="5517" w:dyaOrig="3589">
          <v:shape id="_x0000_i1045" type="#_x0000_t75" style="width:276pt;height:179.25pt" o:ole="">
            <v:imagedata r:id="rId33" o:title=""/>
          </v:shape>
          <o:OLEObject Type="Embed" ProgID="Visio.Drawing.11" ShapeID="_x0000_i1045" DrawAspect="Content" ObjectID="_1335550636" r:id="rId34"/>
        </w:object>
      </w:r>
    </w:p>
    <w:p w:rsidR="007D01C6" w:rsidRDefault="007D01C6" w:rsidP="00492152"/>
    <w:p w:rsidR="007D01C6" w:rsidRDefault="007D01C6">
      <w:pPr>
        <w:keepNext w:val="0"/>
        <w:jc w:val="left"/>
      </w:pPr>
      <w:r>
        <w:br w:type="page"/>
      </w:r>
    </w:p>
    <w:p w:rsidR="0049704D" w:rsidRDefault="00105005" w:rsidP="00492152">
      <w:pPr>
        <w:pStyle w:val="Ttulo1"/>
      </w:pPr>
      <w:bookmarkStart w:id="24" w:name="_Toc261806292"/>
      <w:r>
        <w:lastRenderedPageBreak/>
        <w:t>Diagrama de clases</w:t>
      </w:r>
      <w:bookmarkEnd w:id="24"/>
    </w:p>
    <w:p w:rsidR="00557082" w:rsidRDefault="00557082" w:rsidP="00492152">
      <w:r>
        <w:object w:dxaOrig="12121" w:dyaOrig="16799">
          <v:shape id="_x0000_i1048" type="#_x0000_t75" style="width:424.5pt;height:588.75pt" o:ole="">
            <v:imagedata r:id="rId35" o:title=""/>
          </v:shape>
          <o:OLEObject Type="Embed" ProgID="Visio.Drawing.11" ShapeID="_x0000_i1048" DrawAspect="Content" ObjectID="_1335550637" r:id="rId36"/>
        </w:object>
      </w:r>
    </w:p>
    <w:p w:rsidR="00557082" w:rsidRDefault="00557082">
      <w:pPr>
        <w:keepNext w:val="0"/>
        <w:jc w:val="left"/>
      </w:pPr>
      <w:r>
        <w:br w:type="page"/>
      </w:r>
    </w:p>
    <w:p w:rsidR="008E0A94" w:rsidRDefault="00105005" w:rsidP="00492152">
      <w:pPr>
        <w:pStyle w:val="Ttulo3"/>
      </w:pPr>
      <w:bookmarkStart w:id="25" w:name="_Toc261806293"/>
      <w:r>
        <w:lastRenderedPageBreak/>
        <w:t>Observaciones</w:t>
      </w:r>
      <w:bookmarkEnd w:id="25"/>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Los equipos están formados por uno o más deportistas, todos de la misma nacionalidad. Y son los equipos los que participan en las diferentes competicione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El emplazamiento, lugar físico donde tendrá lugar el evento, posee información sobre sus instalaciones, para la posterior asignación. En función de esas instalaciones se podrá asignar el evento  cuya competición tenga esos requerimiento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Cada emplazamiento dispone de unos asientos para los espectadores en función de su aforo. Cada asiento puede tener asignada o no una entrada para asistir al evento. Dado que en un mismo emplazamiento, a lo largo del tiempo, se pueden celebrar varios eventos, el asiento tendrá asignado una entrada por cada evento que se celebra.</w:t>
      </w:r>
      <w:r>
        <w:t xml:space="preserve"> Una vez el evento se ha celebrado las entradas se eliminan de nuestro sistema.</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Desde la clase evento, se gestionan todos los detalles necesarios para la organización del mismo. Para cada competición se determinan los eventos que van a tener lugar para ultimar la misma. Desde esta misma clase se gestiona la búsqueda de un emplazamiento, que es donde tendrá lugar, atendiendo a las necesidades de la competición. Una vez encontrado un emplazamiento acorde a la competición, será necesario reservarlo, para la posterior venta de entrad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que el evento tenga lugar, será también necesario determinar los equipos que competirán por alcanzar el triunfo y los árbitros que lo regularán. </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Para poder asignar a los árbitros al evento, será necesario que su nacionalidad no coincida con la de </w:t>
      </w:r>
      <w:r>
        <w:t xml:space="preserve">ninguno de </w:t>
      </w:r>
      <w:r w:rsidRPr="00557082">
        <w:rPr>
          <w:rFonts w:ascii="Calibri" w:eastAsia="Times New Roman" w:hAnsi="Calibri" w:cs="Times New Roman"/>
        </w:rPr>
        <w:t xml:space="preserve">los </w:t>
      </w:r>
      <w:r>
        <w:t>equipos participantes</w:t>
      </w:r>
      <w:r w:rsidRPr="00557082">
        <w:rPr>
          <w:rFonts w:ascii="Calibri" w:eastAsia="Times New Roman" w:hAnsi="Calibri" w:cs="Times New Roman"/>
        </w:rPr>
        <w:t>.</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El número de equipos y árbitros que tendrá el evento vendrá impuesto por </w:t>
      </w:r>
      <w:r>
        <w:t>su competición.</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Tras la finalización del evento, el árbitro o árbitros serán lo</w:t>
      </w:r>
      <w:r>
        <w:t>s encargados de elaborar un acta</w:t>
      </w:r>
      <w:r w:rsidRPr="00557082">
        <w:rPr>
          <w:rFonts w:ascii="Calibri" w:eastAsia="Times New Roman" w:hAnsi="Calibri" w:cs="Times New Roman"/>
        </w:rPr>
        <w:t>.</w:t>
      </w:r>
      <w:r>
        <w:t xml:space="preserve"> Dicho</w:t>
      </w:r>
      <w:r w:rsidRPr="00557082">
        <w:rPr>
          <w:rFonts w:ascii="Calibri" w:eastAsia="Times New Roman" w:hAnsi="Calibri" w:cs="Times New Roman"/>
        </w:rPr>
        <w:t xml:space="preserve"> acta está formada por al menos dos Entrada Resultado, cada una de las cuales posee el resultado de cada equipo que ha participado en el evento. El acta también reúne las posibles lesiones que hayan podido sufrir alguno de los deportistas de los equipos, así como las s</w:t>
      </w:r>
      <w:r>
        <w:t>anciones que se le hayan podido aplicar.</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Para cada emplazamiento en el que tendrá lugar un evento, se ponen a la venta una serie de entradas hasta completar el aforo del emplazamiento. Una persona identificada como comprador puede reservar una o varias entradas que se encuentren en estado disponible. Tras lo cual, el comprador puede decidir proceder con la compra de las mismas.</w:t>
      </w:r>
    </w:p>
    <w:p w:rsidR="00557082" w:rsidRPr="00557082" w:rsidRDefault="00557082" w:rsidP="00557082">
      <w:pPr>
        <w:pStyle w:val="NormalOlimpiadas"/>
        <w:rPr>
          <w:rFonts w:ascii="Calibri" w:eastAsia="Times New Roman" w:hAnsi="Calibri" w:cs="Times New Roman"/>
        </w:rPr>
      </w:pPr>
      <w:r w:rsidRPr="00557082">
        <w:rPr>
          <w:rFonts w:ascii="Calibri" w:eastAsia="Times New Roman" w:hAnsi="Calibri" w:cs="Times New Roman"/>
        </w:rPr>
        <w:t xml:space="preserve"> La organización será la encargada de determinar el tiempo de caducidad</w:t>
      </w:r>
      <w:r>
        <w:t xml:space="preserve"> de la reserva de las entradas</w:t>
      </w:r>
      <w:r w:rsidRPr="00557082">
        <w:rPr>
          <w:rFonts w:ascii="Calibri" w:eastAsia="Times New Roman" w:hAnsi="Calibri" w:cs="Times New Roman"/>
        </w:rPr>
        <w:t xml:space="preserve">. </w:t>
      </w:r>
      <w:r>
        <w:t>S</w:t>
      </w:r>
      <w:r w:rsidRPr="00557082">
        <w:rPr>
          <w:rFonts w:ascii="Calibri" w:eastAsia="Times New Roman" w:hAnsi="Calibri" w:cs="Times New Roman"/>
        </w:rPr>
        <w:t xml:space="preserve">i pasado </w:t>
      </w:r>
      <w:r>
        <w:t>este tiempo</w:t>
      </w:r>
      <w:r w:rsidRPr="00557082">
        <w:rPr>
          <w:rFonts w:ascii="Calibri" w:eastAsia="Times New Roman" w:hAnsi="Calibri" w:cs="Times New Roman"/>
        </w:rPr>
        <w:t>, no se ha procedido a la compra de la misma, la entrada pasará a estar disponible para una futura reserva.</w:t>
      </w:r>
    </w:p>
    <w:p w:rsidR="00557082" w:rsidRDefault="00557082" w:rsidP="00492152"/>
    <w:p w:rsidR="00557082" w:rsidRDefault="00557082">
      <w:pPr>
        <w:keepNext w:val="0"/>
        <w:jc w:val="left"/>
      </w:pPr>
      <w:r>
        <w:br w:type="page"/>
      </w:r>
    </w:p>
    <w:p w:rsidR="00557082" w:rsidRDefault="00105005" w:rsidP="00557082">
      <w:pPr>
        <w:pStyle w:val="Ttulo2"/>
      </w:pPr>
      <w:bookmarkStart w:id="26" w:name="_Toc261806294"/>
      <w:r>
        <w:lastRenderedPageBreak/>
        <w:t>Restricciones</w:t>
      </w:r>
      <w:r w:rsidR="00557082">
        <w:t xml:space="preserve"> ocl</w:t>
      </w:r>
      <w:bookmarkEnd w:id="26"/>
    </w:p>
    <w:p w:rsidR="002C1624" w:rsidRPr="002C1624" w:rsidRDefault="002C1624" w:rsidP="002C1624">
      <w:pPr>
        <w:pStyle w:val="Ttulo6"/>
        <w:rPr>
          <w:lang w:bidi="es-ES"/>
        </w:rPr>
      </w:pPr>
      <w:r w:rsidRPr="002C1624">
        <w:rPr>
          <w:lang w:bidi="es-ES"/>
        </w:rPr>
        <w:t>F</w:t>
      </w:r>
      <w:r>
        <w:rPr>
          <w:lang w:bidi="es-ES"/>
        </w:rPr>
        <w:t>unciones auxiliares</w:t>
      </w:r>
    </w:p>
    <w:p w:rsidR="00036110" w:rsidRDefault="002C1624" w:rsidP="00C53E90">
      <w:pPr>
        <w:rPr>
          <w:lang w:val="en-US"/>
        </w:rPr>
      </w:pPr>
      <w:r w:rsidRPr="00D7172F">
        <w:rPr>
          <w:lang w:val="en-US"/>
        </w:rPr>
      </w:r>
      <w:r w:rsidR="00C53E90" w:rsidRPr="00D7172F">
        <w:rPr>
          <w:lang w:val="en-US"/>
        </w:rPr>
        <w:pict>
          <v:shape id="_x0000_s1118" type="#_x0000_t202" style="width:426.7pt;height:27.95pt;mso-height-percent:200;mso-position-horizontal-relative:char;mso-position-vertical-relative:line;mso-height-percent:200;mso-width-relative:margin;mso-height-relative:margin">
            <v:textbox style="mso-next-textbox:#_x0000_s1118;mso-fit-shape-to-text:t">
              <w:txbxContent>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rHorarios(tiempo: Integer):Boolean</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derive: self.horaIni &lt; tiempo and self.horaFin &gt; tiempo</w:t>
                  </w:r>
                </w:p>
              </w:txbxContent>
            </v:textbox>
            <w10:wrap type="none"/>
            <w10:anchorlock/>
          </v:shape>
        </w:pict>
      </w:r>
    </w:p>
    <w:p w:rsidR="002C1624" w:rsidRDefault="002C1624" w:rsidP="00C53E90">
      <w:pPr>
        <w:rPr>
          <w:lang w:val="en-US"/>
        </w:rPr>
      </w:pPr>
      <w:r w:rsidRPr="00D7172F">
        <w:rPr>
          <w:lang w:val="en-US"/>
        </w:rPr>
      </w:r>
      <w:r w:rsidR="00C53E90" w:rsidRPr="00D7172F">
        <w:rPr>
          <w:lang w:val="en-US"/>
        </w:rPr>
        <w:pict>
          <v:shape id="_x0000_s1119" type="#_x0000_t202" style="width:426.75pt;height:27.95pt;mso-height-percent:200;mso-position-horizontal-relative:char;mso-position-vertical-relative:line;mso-height-percent:200;mso-width-relative:margin;mso-height-relative:margin">
            <v:textbox style="mso-next-textbox:#_x0000_s1119;mso-fit-shape-to-text:t">
              <w:txbxContent>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Context Evento::solapaCon(otro:Evento):Boolean</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derive: result = self.solaparHorarios(otro.horaIni)</w:t>
                  </w:r>
                </w:p>
              </w:txbxContent>
            </v:textbox>
            <w10:wrap type="none"/>
            <w10:anchorlock/>
          </v:shape>
        </w:pict>
      </w:r>
    </w:p>
    <w:p w:rsidR="00036110" w:rsidRDefault="002C1624" w:rsidP="00C53E90">
      <w:pPr>
        <w:rPr>
          <w:lang w:val="en-US"/>
        </w:rPr>
      </w:pPr>
      <w:r w:rsidRPr="00D7172F">
        <w:rPr>
          <w:lang w:val="en-US"/>
        </w:rPr>
      </w:r>
      <w:r w:rsidR="00C53E90" w:rsidRPr="00D7172F">
        <w:rPr>
          <w:lang w:val="en-US"/>
        </w:rPr>
        <w:pict>
          <v:shape id="_x0000_s1120" type="#_x0000_t202" style="width:426.75pt;height:157.95pt;mso-height-percent:200;mso-position-horizontal-relative:char;mso-position-vertical-relative:line;mso-height-percent:200;mso-width-relative:margin;mso-height-relative:margin">
            <v:textbox style="mso-next-textbox:#_x0000_s1120;mso-fit-shape-to-text:t">
              <w:txbxContent>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MaximosSolapantes(eventos : Collection(Evento)) : Integer</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derive:</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eventos-&gt;asSet()-&gt;iterate(</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1  : Evento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Integer = 0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w:t>
                  </w:r>
                </w:p>
                <w:p w:rsidR="00C53E9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newMax : Integer = eventos-&gt;select(e2 | </w:t>
                  </w:r>
                </w:p>
                <w:p w:rsidR="002C1624" w:rsidRPr="00036110" w:rsidRDefault="00C53E90"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t xml:space="preserve">  </w:t>
                  </w:r>
                  <w:r w:rsidR="002C1624" w:rsidRPr="00036110">
                    <w:rPr>
                      <w:rFonts w:ascii="Courier New" w:hAnsi="Courier New" w:cs="Courier New"/>
                      <w:sz w:val="16"/>
                      <w:szCs w:val="16"/>
                    </w:rPr>
                    <w:t>e1.solapaCon(e2))</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f(newMax &gt; max)</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newMax</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lse</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max = max</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ndif</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txbxContent>
            </v:textbox>
            <w10:wrap type="none"/>
            <w10:anchorlock/>
          </v:shape>
        </w:pict>
      </w:r>
    </w:p>
    <w:p w:rsidR="00036110" w:rsidRDefault="002C1624" w:rsidP="00C53E90">
      <w:pPr>
        <w:rPr>
          <w:lang w:val="en-US"/>
        </w:rPr>
      </w:pPr>
      <w:r w:rsidRPr="00D7172F">
        <w:rPr>
          <w:lang w:val="en-US"/>
        </w:rPr>
      </w:r>
      <w:r w:rsidR="00C53E90" w:rsidRPr="00D7172F">
        <w:rPr>
          <w:lang w:val="en-US"/>
        </w:rPr>
        <w:pict>
          <v:shape id="_x0000_s1121" type="#_x0000_t202" style="width:426.8pt;height:107.95pt;mso-height-percent:200;mso-position-horizontal-relative:char;mso-position-vertical-relative:line;mso-height-percent:200;mso-width-relative:margin;mso-height-relative:margin">
            <v:textbox style="mso-next-textbox:#_x0000_s1121;mso-fit-shape-to-text:t">
              <w:txbxContent>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cinasLibres(e1 : Evento) :: Integer</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derive: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 eventos : Collection(Eventos)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self.misEventos-&gt;select(e2 | </w:t>
                  </w:r>
                </w:p>
                <w:p w:rsidR="00C53E90" w:rsidRDefault="00C53E90" w:rsidP="002C1624">
                  <w:pPr>
                    <w:pStyle w:val="Predeterminado"/>
                    <w:rPr>
                      <w:rFonts w:ascii="Courier New" w:hAnsi="Courier New" w:cs="Courier New"/>
                      <w:sz w:val="16"/>
                      <w:szCs w:val="16"/>
                    </w:rPr>
                  </w:pPr>
                  <w:r>
                    <w:rPr>
                      <w:rFonts w:ascii="Courier New" w:hAnsi="Courier New" w:cs="Courier New"/>
                      <w:sz w:val="16"/>
                      <w:szCs w:val="16"/>
                    </w:rPr>
                    <w:t xml:space="preserve">            e2.solapaCon(e1)</w:t>
                  </w:r>
                </w:p>
                <w:p w:rsidR="002C1624" w:rsidRPr="00036110" w:rsidRDefault="00C53E90"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2C1624" w:rsidRPr="00036110">
                    <w:rPr>
                      <w:rFonts w:ascii="Courier New" w:hAnsi="Courier New" w:cs="Courier New"/>
                      <w:sz w:val="16"/>
                      <w:szCs w:val="16"/>
                    </w:rPr>
                    <w:t>and</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cina)</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C53E9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cinas </w:t>
                  </w:r>
                  <w:r w:rsidR="00C53E90">
                    <w:rPr>
                      <w:rFonts w:ascii="Courier New" w:hAnsi="Courier New" w:cs="Courier New"/>
                      <w:sz w:val="16"/>
                      <w:szCs w:val="16"/>
                    </w:rPr>
                    <w:t>–</w:t>
                  </w:r>
                  <w:r w:rsidRPr="00036110">
                    <w:rPr>
                      <w:rFonts w:ascii="Courier New" w:hAnsi="Courier New" w:cs="Courier New"/>
                      <w:sz w:val="16"/>
                      <w:szCs w:val="16"/>
                    </w:rPr>
                    <w:t xml:space="preserve"> </w:t>
                  </w:r>
                </w:p>
                <w:p w:rsidR="002C1624" w:rsidRPr="00036110" w:rsidRDefault="00C53E90"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2C1624" w:rsidRPr="00036110">
                    <w:rPr>
                      <w:rFonts w:ascii="Courier New" w:hAnsi="Courier New" w:cs="Courier New"/>
                      <w:sz w:val="16"/>
                      <w:szCs w:val="16"/>
                    </w:rPr>
                    <w:t>dameMaximosSolapantes(eventos)</w:t>
                  </w:r>
                </w:p>
              </w:txbxContent>
            </v:textbox>
            <w10:wrap type="none"/>
            <w10:anchorlock/>
          </v:shape>
        </w:pict>
      </w:r>
    </w:p>
    <w:p w:rsidR="00036110" w:rsidRDefault="002C1624" w:rsidP="00C53E90">
      <w:pPr>
        <w:rPr>
          <w:lang w:val="en-US"/>
        </w:rPr>
      </w:pPr>
      <w:r w:rsidRPr="00D7172F">
        <w:rPr>
          <w:lang w:val="en-US"/>
        </w:rPr>
      </w:r>
      <w:r w:rsidR="00C53E90" w:rsidRPr="00D7172F">
        <w:rPr>
          <w:lang w:val="en-US"/>
        </w:rPr>
        <w:pict>
          <v:shape id="_x0000_s1122" type="#_x0000_t202" style="width:426.95pt;height:97.95pt;mso-height-percent:200;mso-position-horizontal-relative:char;mso-position-vertical-relative:line;mso-height-percent:200;mso-width-relative:margin;mso-height-relative:margin">
            <v:textbox style="mso-next-textbox:#_x0000_s1122;mso-fit-shape-to-text:t">
              <w:txbxContent>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PistasAtletismoLibres(e1 : Evento) :: Integer</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derive: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 eventos : Collection(Eventos)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self.misEventos-&gt;select(e2 |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PistaAtletismo</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PistasAtletismo - dameMaximosSolapantes(eventos)</w:t>
                  </w:r>
                </w:p>
              </w:txbxContent>
            </v:textbox>
            <w10:wrap type="none"/>
            <w10:anchorlock/>
          </v:shape>
        </w:pict>
      </w:r>
    </w:p>
    <w:p w:rsidR="00C53E90" w:rsidRDefault="002C1624" w:rsidP="00C53E90">
      <w:pPr>
        <w:rPr>
          <w:lang w:val="en-US"/>
        </w:rPr>
      </w:pPr>
      <w:r w:rsidRPr="00D7172F">
        <w:rPr>
          <w:lang w:val="en-US"/>
        </w:rPr>
      </w:r>
      <w:r w:rsidR="00C53E90" w:rsidRPr="00D7172F">
        <w:rPr>
          <w:lang w:val="en-US"/>
        </w:rPr>
        <w:pict>
          <v:shape id="_x0000_s1123" type="#_x0000_t202" style="width:426.8pt;height:127.95pt;mso-height-percent:200;mso-position-horizontal-relative:char;mso-position-vertical-relative:line;mso-height-percent:200;mso-width-relative:margin;mso-height-relative:margin">
            <v:textbox style="mso-next-textbox:#_x0000_s1123;mso-fit-shape-to-text:t">
              <w:txbxContent>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Context Emplazamiento::dameCircuitosLibres(e1 : Evento) :: Integer</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derive: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let eventos : Collection(Eventos)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self.misEventos-&gt;select(e2 |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solapaCon(e1)                                and</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e2.miCompeticion.requiereCircuito</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in</w:t>
                  </w:r>
                </w:p>
                <w:p w:rsidR="002C1624" w:rsidRPr="00036110" w:rsidRDefault="002C1624" w:rsidP="002C1624">
                  <w:pPr>
                    <w:pStyle w:val="Predeterminado"/>
                    <w:rPr>
                      <w:rFonts w:ascii="Courier New" w:hAnsi="Courier New" w:cs="Courier New"/>
                      <w:sz w:val="16"/>
                      <w:szCs w:val="16"/>
                    </w:rPr>
                  </w:pPr>
                  <w:r w:rsidRPr="00036110">
                    <w:rPr>
                      <w:rFonts w:ascii="Courier New" w:hAnsi="Courier New" w:cs="Courier New"/>
                      <w:sz w:val="16"/>
                      <w:szCs w:val="16"/>
                    </w:rPr>
                    <w:t xml:space="preserve">        result = numCircuitos – dameMaximosSolapantes(eventos)</w:t>
                  </w:r>
                </w:p>
              </w:txbxContent>
            </v:textbox>
            <w10:wrap type="none"/>
            <w10:anchorlock/>
          </v:shape>
        </w:pict>
      </w:r>
    </w:p>
    <w:p w:rsidR="00C53E90" w:rsidRDefault="00C53E90">
      <w:pPr>
        <w:keepNext w:val="0"/>
        <w:jc w:val="left"/>
        <w:rPr>
          <w:lang w:val="en-US"/>
        </w:rPr>
      </w:pPr>
      <w:r>
        <w:rPr>
          <w:lang w:val="en-US"/>
        </w:rPr>
        <w:br w:type="page"/>
      </w:r>
    </w:p>
    <w:p w:rsidR="002C1624" w:rsidRDefault="002C1624" w:rsidP="002C1624">
      <w:pPr>
        <w:pStyle w:val="Ttulo6"/>
        <w:rPr>
          <w:lang w:val="en-US"/>
        </w:rPr>
      </w:pPr>
      <w:r>
        <w:rPr>
          <w:lang w:val="en-US"/>
        </w:rPr>
        <w:lastRenderedPageBreak/>
        <w:t>Invariantes</w:t>
      </w:r>
    </w:p>
    <w:p w:rsidR="002C1624" w:rsidRPr="002C1624" w:rsidRDefault="002C1624" w:rsidP="00C53E90">
      <w:pPr>
        <w:pStyle w:val="Vieta1"/>
        <w:ind w:left="567" w:hanging="567"/>
        <w:rPr>
          <w:lang w:bidi="es-ES"/>
        </w:rPr>
      </w:pPr>
      <w:r w:rsidRPr="002C1624">
        <w:rPr>
          <w:lang w:bidi="es-ES"/>
        </w:rPr>
        <w:t>El número de jugadores de un equipo estará comprendido entre un mínimo y un máximo</w:t>
      </w:r>
    </w:p>
    <w:p w:rsidR="002C1624" w:rsidRDefault="002C1624" w:rsidP="00C53E90">
      <w:pPr>
        <w:rPr>
          <w:lang w:val="en-US"/>
        </w:rPr>
      </w:pPr>
      <w:r w:rsidRPr="00D7172F">
        <w:rPr>
          <w:lang w:val="en-US"/>
        </w:rPr>
      </w:r>
      <w:r w:rsidR="00EC7562" w:rsidRPr="00D7172F">
        <w:rPr>
          <w:lang w:val="en-US"/>
        </w:rPr>
        <w:pict>
          <v:shape id="_x0000_s1124" type="#_x0000_t202" style="width:426.6pt;height:42.45pt;mso-height-percent:200;mso-position-horizontal-relative:char;mso-position-vertical-relative:line;mso-height-percent:200;mso-width-relative:margin;mso-height-relative:margin">
            <v:textbox style="mso-next-textbox:#_x0000_s1124;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gt;= self.miCompeticion.minJugadoresPorEquipo and</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size() &lt;= self.miCompeticion.maxJugadoresPorEquipo</w:t>
                  </w:r>
                </w:p>
              </w:txbxContent>
            </v:textbox>
            <w10:wrap type="none"/>
            <w10:anchorlock/>
          </v:shape>
        </w:pict>
      </w:r>
    </w:p>
    <w:p w:rsidR="002C1624" w:rsidRDefault="002C1624" w:rsidP="00EC7562">
      <w:pPr>
        <w:pStyle w:val="Vieta1"/>
        <w:ind w:left="567" w:hanging="567"/>
        <w:rPr>
          <w:lang w:bidi="es-ES"/>
        </w:rPr>
      </w:pPr>
      <w:r w:rsidRPr="00EC7562">
        <w:rPr>
          <w:lang w:bidi="es-ES"/>
        </w:rPr>
        <w:t>Todos los miembros de un equipo tienen que ser de la misma nacionalidad</w:t>
      </w:r>
    </w:p>
    <w:p w:rsidR="002C1624" w:rsidRDefault="002C1624" w:rsidP="00C53E90">
      <w:pPr>
        <w:rPr>
          <w:lang w:val="en-US"/>
        </w:rPr>
      </w:pPr>
      <w:r w:rsidRPr="00D7172F">
        <w:rPr>
          <w:lang w:val="en-US"/>
        </w:rPr>
      </w:r>
      <w:r w:rsidR="00EC7562" w:rsidRPr="00D7172F">
        <w:rPr>
          <w:lang w:val="en-US"/>
        </w:rPr>
        <w:pict>
          <v:shape id="_x0000_s1125" type="#_x0000_t202" style="width:426.5pt;height:42.45pt;mso-height-percent:200;mso-position-horizontal-relative:char;mso-position-vertical-relative:line;mso-height-percent:200;mso-width-relative:margin;mso-height-relative:margin">
            <v:textbox style="mso-next-textbox:#_x0000_s1125;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Deportistas-&gt;forAll(d1,d2 | d1.nacionalidad = d2.nacionalidad)</w:t>
                  </w:r>
                </w:p>
              </w:txbxContent>
            </v:textbox>
            <w10:wrap type="none"/>
            <w10:anchorlock/>
          </v:shape>
        </w:pict>
      </w:r>
    </w:p>
    <w:p w:rsidR="002C1624" w:rsidRDefault="002C1624" w:rsidP="00EC7562">
      <w:pPr>
        <w:pStyle w:val="Vieta1"/>
        <w:ind w:left="567" w:hanging="567"/>
        <w:rPr>
          <w:lang w:bidi="es-ES"/>
        </w:rPr>
      </w:pPr>
      <w:r w:rsidRPr="00EC7562">
        <w:rPr>
          <w:lang w:bidi="es-ES"/>
        </w:rPr>
        <w:t>Si una competición tiene un único árbitro la nacionalidad del mismo debe ser distinta de la de los equipos participantes</w:t>
      </w:r>
    </w:p>
    <w:p w:rsidR="002C1624" w:rsidRDefault="002C1624" w:rsidP="00C53E90">
      <w:pPr>
        <w:rPr>
          <w:lang w:val="en-US"/>
        </w:rPr>
      </w:pPr>
      <w:r w:rsidRPr="00D7172F">
        <w:rPr>
          <w:lang w:val="en-US"/>
        </w:rPr>
      </w:r>
      <w:r w:rsidR="00EC7562" w:rsidRPr="00D7172F">
        <w:rPr>
          <w:lang w:val="en-US"/>
        </w:rPr>
        <w:pict>
          <v:shape id="_x0000_s1126" type="#_x0000_t202" style="width:426.55pt;height:76.95pt;mso-height-percent:200;mso-position-horizontal-relative:char;mso-position-vertical-relative:line;mso-height-percent:200;mso-width-relative:margin;mso-height-relative:margin">
            <v:textbox style="mso-next-textbox:#_x0000_s1126;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let nacionArbitro : Collection(String) = self.misArbitros.nacionalidad in</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ArbitrosPorEvento = 1 implies</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allInstances(e | e.misDeportistas.nacionalidad-&gt;intersection(nacionArbitro)-&gt;isEmpty())</w:t>
                  </w:r>
                </w:p>
              </w:txbxContent>
            </v:textbox>
            <w10:wrap type="none"/>
            <w10:anchorlock/>
          </v:shape>
        </w:pict>
      </w:r>
    </w:p>
    <w:p w:rsidR="002C1624" w:rsidRDefault="002C1624" w:rsidP="00EC7562">
      <w:pPr>
        <w:pStyle w:val="Vieta1"/>
        <w:ind w:left="567" w:hanging="567"/>
        <w:rPr>
          <w:lang w:bidi="es-ES"/>
        </w:rPr>
      </w:pPr>
      <w:r w:rsidRPr="00EC7562">
        <w:rPr>
          <w:lang w:bidi="es-ES"/>
        </w:rPr>
        <w:t xml:space="preserve">Si una competición tiene varios árbitros, </w:t>
      </w:r>
      <w:r w:rsidR="00EC7562">
        <w:rPr>
          <w:lang w:bidi="es-ES"/>
        </w:rPr>
        <w:t>é</w:t>
      </w:r>
      <w:r w:rsidRPr="00EC7562">
        <w:rPr>
          <w:lang w:bidi="es-ES"/>
        </w:rPr>
        <w:t xml:space="preserve">stos no pueden compartir nacionalidad entre ellos (esto implica que para cada equipo, a lo sumo solo hay un </w:t>
      </w:r>
      <w:r w:rsidR="00EC7562" w:rsidRPr="00EC7562">
        <w:rPr>
          <w:lang w:bidi="es-ES"/>
        </w:rPr>
        <w:t>árbitro</w:t>
      </w:r>
      <w:r w:rsidRPr="00EC7562">
        <w:rPr>
          <w:lang w:bidi="es-ES"/>
        </w:rPr>
        <w:t xml:space="preserve"> con la misma nacionalidad)</w:t>
      </w:r>
    </w:p>
    <w:p w:rsidR="002C1624" w:rsidRDefault="002C1624" w:rsidP="00C53E90">
      <w:pPr>
        <w:rPr>
          <w:lang w:val="en-US"/>
        </w:rPr>
      </w:pPr>
      <w:r w:rsidRPr="00D7172F">
        <w:rPr>
          <w:lang w:val="en-US"/>
        </w:rPr>
      </w:r>
      <w:r w:rsidR="00EC7562" w:rsidRPr="00D7172F">
        <w:rPr>
          <w:lang w:val="en-US"/>
        </w:rPr>
        <w:pict>
          <v:shape id="_x0000_s1127" type="#_x0000_t202" style="width:426.6pt;height:53.95pt;mso-height-percent:200;mso-position-horizontal-relative:char;mso-position-vertical-relative:line;mso-height-percent:200;mso-width-relative:margin;mso-height-relative:margin">
            <v:textbox style="mso-next-textbox:#_x0000_s1127;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tipoArbitraje = self.nArbitros &gt; 1 implies</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1,a2 | a1.nacionalidad &lt;&gt; a2.nacionalidad)</w:t>
                  </w:r>
                </w:p>
              </w:txbxContent>
            </v:textbox>
            <w10:wrap type="none"/>
            <w10:anchorlock/>
          </v:shape>
        </w:pict>
      </w:r>
    </w:p>
    <w:p w:rsidR="002C1624" w:rsidRDefault="002C1624" w:rsidP="00EC7562">
      <w:pPr>
        <w:pStyle w:val="Vieta1"/>
        <w:ind w:left="567" w:hanging="567"/>
        <w:rPr>
          <w:lang w:bidi="es-ES"/>
        </w:rPr>
      </w:pPr>
      <w:r w:rsidRPr="00EC7562">
        <w:rPr>
          <w:lang w:bidi="es-ES"/>
        </w:rPr>
        <w:t>Los equipos de un evento tienen que estar inscritos en la competición a la que pertenece el evento</w:t>
      </w:r>
    </w:p>
    <w:p w:rsidR="002C1624" w:rsidRDefault="002C1624" w:rsidP="00C53E90">
      <w:pPr>
        <w:rPr>
          <w:lang w:val="en-US"/>
        </w:rPr>
      </w:pPr>
      <w:r w:rsidRPr="00D7172F">
        <w:rPr>
          <w:lang w:val="en-US"/>
        </w:rPr>
      </w:r>
      <w:r w:rsidR="00EC7562" w:rsidRPr="00D7172F">
        <w:rPr>
          <w:lang w:val="en-US"/>
        </w:rPr>
        <w:pict>
          <v:shape id="_x0000_s1128" type="#_x0000_t202" style="width:426.5pt;height:42.45pt;mso-height-percent:200;mso-position-horizontal-relative:char;mso-position-vertical-relative:line;mso-height-percent:200;mso-width-relative:margin;mso-height-relative:margin">
            <v:textbox style="mso-next-textbox:#_x0000_s1128;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 e.miCompeticion = 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Los árbitros de un evento tienen que pertenecer a la competición a la que pertenece el evento</w:t>
      </w:r>
    </w:p>
    <w:p w:rsidR="002C1624" w:rsidRDefault="002C1624" w:rsidP="00C53E90">
      <w:pPr>
        <w:rPr>
          <w:lang w:val="en-US"/>
        </w:rPr>
      </w:pPr>
      <w:r w:rsidRPr="00D7172F">
        <w:rPr>
          <w:lang w:val="en-US"/>
        </w:rPr>
      </w:r>
      <w:r w:rsidR="00EC7562" w:rsidRPr="00D7172F">
        <w:rPr>
          <w:lang w:val="en-US"/>
        </w:rPr>
        <w:pict>
          <v:shape id="_x0000_s1129" type="#_x0000_t202" style="width:426.6pt;height:42.45pt;mso-height-percent:200;mso-position-horizontal-relative:char;mso-position-vertical-relative:line;mso-height-percent:200;mso-width-relative:margin;mso-height-relative:margin">
            <v:textbox style="mso-next-textbox:#_x0000_s1129;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forAll(a| a.misCompeticiones-&gt;includes(self.miCompeticion))</w:t>
                  </w:r>
                </w:p>
              </w:txbxContent>
            </v:textbox>
            <w10:wrap type="none"/>
            <w10:anchorlock/>
          </v:shape>
        </w:pict>
      </w:r>
    </w:p>
    <w:p w:rsidR="002C1624" w:rsidRDefault="002C1624" w:rsidP="00EC7562">
      <w:pPr>
        <w:pStyle w:val="Vieta1"/>
        <w:ind w:left="567" w:hanging="567"/>
        <w:rPr>
          <w:lang w:bidi="es-ES"/>
        </w:rPr>
      </w:pPr>
      <w:r w:rsidRPr="00EC7562">
        <w:rPr>
          <w:lang w:bidi="es-ES"/>
        </w:rPr>
        <w:t>Un mismo equipo no puede estar en dos eventos que se solapen</w:t>
      </w:r>
    </w:p>
    <w:p w:rsidR="002C1624" w:rsidRDefault="002C1624" w:rsidP="00C53E90">
      <w:pPr>
        <w:rPr>
          <w:lang w:val="en-US"/>
        </w:rPr>
      </w:pPr>
      <w:r w:rsidRPr="00D7172F">
        <w:rPr>
          <w:lang w:val="en-US"/>
        </w:rPr>
      </w:r>
      <w:r w:rsidR="00EC7562" w:rsidRPr="00D7172F">
        <w:rPr>
          <w:lang w:val="en-US"/>
        </w:rPr>
        <w:pict>
          <v:shape id="_x0000_s1130" type="#_x0000_t202" style="width:426.8pt;height:30.95pt;mso-height-percent:200;mso-position-horizontal-relative:char;mso-position-vertical-relative:line;mso-height-percent:200;mso-width-relative:margin;mso-height-relative:margin">
            <v:textbox style="mso-next-textbox:#_x0000_s1130;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quip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t>Un mismo árbitro no puede estar en dos eventos que se solapen</w:t>
      </w:r>
    </w:p>
    <w:p w:rsidR="002C1624" w:rsidRDefault="002C1624" w:rsidP="00C53E90">
      <w:pPr>
        <w:rPr>
          <w:lang w:val="en-US"/>
        </w:rPr>
      </w:pPr>
      <w:r w:rsidRPr="00D7172F">
        <w:rPr>
          <w:lang w:val="en-US"/>
        </w:rPr>
      </w:r>
      <w:r w:rsidR="00EC7562" w:rsidRPr="00D7172F">
        <w:rPr>
          <w:lang w:val="en-US"/>
        </w:rPr>
        <w:pict>
          <v:shape id="_x0000_s1131" type="#_x0000_t202" style="width:422.1pt;height:30.95pt;mso-height-percent:200;mso-position-horizontal-relative:char;mso-position-vertical-relative:line;mso-height-percent:200;mso-width-relative:margin;mso-height-relative:margin">
            <v:textbox style="mso-next-textbox:#_x0000_s1131;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Arbitros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forAll(e1, e2 | e1.solapaCon(e2) = false)</w:t>
                  </w:r>
                </w:p>
              </w:txbxContent>
            </v:textbox>
            <w10:wrap type="none"/>
            <w10:anchorlock/>
          </v:shape>
        </w:pict>
      </w:r>
    </w:p>
    <w:p w:rsidR="002C1624" w:rsidRDefault="002C1624" w:rsidP="00EC7562">
      <w:pPr>
        <w:pStyle w:val="Vieta1"/>
        <w:ind w:left="567" w:hanging="567"/>
        <w:rPr>
          <w:lang w:bidi="es-ES"/>
        </w:rPr>
      </w:pPr>
      <w:r w:rsidRPr="00EC7562">
        <w:rPr>
          <w:lang w:bidi="es-ES"/>
        </w:rPr>
        <w:lastRenderedPageBreak/>
        <w:t>Un jugador no puede estar en dos equipos con eventos que se solapen</w:t>
      </w:r>
    </w:p>
    <w:p w:rsidR="002C1624" w:rsidRDefault="002C1624" w:rsidP="00C53E90">
      <w:pPr>
        <w:rPr>
          <w:lang w:val="en-US"/>
        </w:rPr>
      </w:pPr>
      <w:r w:rsidRPr="00D7172F">
        <w:rPr>
          <w:lang w:val="en-US"/>
        </w:rPr>
      </w:r>
      <w:r w:rsidR="00EC7562" w:rsidRPr="00D7172F">
        <w:rPr>
          <w:lang w:val="en-US"/>
        </w:rPr>
        <w:pict>
          <v:shape id="_x0000_s1132" type="#_x0000_t202" style="width:422.05pt;height:42.45pt;mso-height-percent:200;mso-position-horizontal-relative:char;mso-position-vertical-relative:line;mso-height-percent:200;mso-width-relative:margin;mso-height-relative:margin">
            <v:textbox style="mso-next-textbox:#_x0000_s1132;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Deportista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forAll(eq1,eq2|eq1.misEventos-&gt;forAll(ev1 | eq2.misEventos-&gt;forAll(ev2 | ev1.solapaCon(ev2) = false)))</w:t>
                  </w:r>
                </w:p>
              </w:txbxContent>
            </v:textbox>
            <w10:wrap type="none"/>
            <w10:anchorlock/>
          </v:shape>
        </w:pict>
      </w:r>
    </w:p>
    <w:p w:rsidR="002C1624" w:rsidRDefault="002C1624" w:rsidP="00EC7562">
      <w:pPr>
        <w:pStyle w:val="Vieta1"/>
        <w:ind w:left="567" w:hanging="567"/>
        <w:rPr>
          <w:lang w:bidi="es-ES"/>
        </w:rPr>
      </w:pPr>
      <w:r w:rsidRPr="00EC7562">
        <w:rPr>
          <w:lang w:bidi="es-ES"/>
        </w:rPr>
        <w:t>El emplazamiento de todo evento cumple las restricciones de la competición</w:t>
      </w:r>
    </w:p>
    <w:p w:rsidR="002C1624" w:rsidRDefault="002C1624" w:rsidP="00C53E90">
      <w:pPr>
        <w:rPr>
          <w:lang w:val="en-US"/>
        </w:rPr>
      </w:pPr>
      <w:r w:rsidRPr="00D7172F">
        <w:rPr>
          <w:lang w:val="en-US"/>
        </w:rPr>
      </w:r>
      <w:r w:rsidR="00EC7562" w:rsidRPr="00D7172F">
        <w:rPr>
          <w:lang w:val="en-US"/>
        </w:rPr>
        <w:pict>
          <v:shape id="_x0000_s1133" type="#_x0000_t202" style="width:422.2pt;height:111.45pt;mso-height-percent:200;mso-position-horizontal-relative:char;mso-position-vertical-relative:line;mso-height-percent:200;mso-width-relative:margin;mso-height-relative:margin">
            <v:textbox style="mso-next-textbox:#_x0000_s1133;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cina implies </w:t>
                  </w:r>
                </w:p>
                <w:p w:rsidR="002C1624" w:rsidRPr="00EC7562" w:rsidRDefault="00EC7562"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2C1624" w:rsidRPr="00EC7562">
                    <w:rPr>
                      <w:rFonts w:ascii="Courier New" w:hAnsi="Courier New" w:cs="Courier New"/>
                      <w:sz w:val="16"/>
                      <w:szCs w:val="16"/>
                    </w:rPr>
                    <w:t>self.miEmplazamiento.numeroPiscina &gt; 0</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PistaAtletismo implies </w:t>
                  </w:r>
                </w:p>
                <w:p w:rsidR="002C1624" w:rsidRPr="00EC7562" w:rsidRDefault="00EC7562"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2C1624" w:rsidRPr="00EC7562">
                    <w:rPr>
                      <w:rFonts w:ascii="Courier New" w:hAnsi="Courier New" w:cs="Courier New"/>
                      <w:sz w:val="16"/>
                      <w:szCs w:val="16"/>
                    </w:rPr>
                    <w:t>self.miEmplazamiento.numeroPistaAtletismo &gt; 0</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eticion.necesitaCircuito implies </w:t>
                  </w:r>
                </w:p>
                <w:p w:rsidR="002C1624" w:rsidRPr="00EC7562" w:rsidRDefault="00EC7562"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sidR="002C1624" w:rsidRPr="00EC7562">
                    <w:rPr>
                      <w:rFonts w:ascii="Courier New" w:hAnsi="Courier New" w:cs="Courier New"/>
                      <w:sz w:val="16"/>
                      <w:szCs w:val="16"/>
                    </w:rPr>
                    <w:t>self.miEmplazamiento.numeroCircuito &gt; 0</w:t>
                  </w:r>
                </w:p>
              </w:txbxContent>
            </v:textbox>
            <w10:wrap type="none"/>
            <w10:anchorlock/>
          </v:shape>
        </w:pict>
      </w:r>
    </w:p>
    <w:p w:rsidR="002C1624" w:rsidRDefault="002C1624" w:rsidP="00EC7562">
      <w:pPr>
        <w:pStyle w:val="Vieta1"/>
        <w:ind w:left="567" w:hanging="567"/>
        <w:rPr>
          <w:lang w:bidi="es-ES"/>
        </w:rPr>
      </w:pPr>
      <w:r w:rsidRPr="00EC7562">
        <w:rPr>
          <w:lang w:bidi="es-ES"/>
        </w:rPr>
        <w:t>Dado un emplazamiento no hay mas eventos asignados que necesiten recurso que recursos tiene el emplazamiento</w:t>
      </w:r>
    </w:p>
    <w:p w:rsidR="002C1624" w:rsidRDefault="002C1624" w:rsidP="00C53E90">
      <w:pPr>
        <w:rPr>
          <w:lang w:val="en-US"/>
        </w:rPr>
      </w:pPr>
      <w:r w:rsidRPr="00D7172F">
        <w:rPr>
          <w:lang w:val="en-US"/>
        </w:rPr>
      </w:r>
      <w:r w:rsidR="00EC7562" w:rsidRPr="00D7172F">
        <w:rPr>
          <w:lang w:val="en-US"/>
        </w:rPr>
        <w:pict>
          <v:shape id="_x0000_s1134" type="#_x0000_t202" style="width:421.85pt;height:326.25pt;mso-height-percent:200;mso-position-horizontal-relative:char;mso-position-vertical-relative:line;mso-height-percent:200;mso-width-relative:margin;mso-height-relative:margin">
            <v:textbox style="mso-next-textbox:#_x0000_s1134;mso-fit-shape-to-text:t">
              <w:txbxContent>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cina implies self.miEmplazamiento.misEventos-&gt;select(e|</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cina</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cinas</w:t>
                  </w:r>
                </w:p>
                <w:p w:rsidR="002C1624" w:rsidRPr="00EC7562" w:rsidRDefault="002C1624" w:rsidP="002C1624">
                  <w:pPr>
                    <w:pStyle w:val="Predeterminado"/>
                    <w:rPr>
                      <w:rFonts w:ascii="Courier New" w:hAnsi="Courier New" w:cs="Courier New"/>
                      <w:sz w:val="16"/>
                      <w:szCs w:val="16"/>
                    </w:rPr>
                  </w:pP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PistaAtletismo implies self.miEmplazamiento.misEventos-</w:t>
                  </w:r>
                </w:p>
                <w:p w:rsidR="002C1624" w:rsidRPr="00EC7562" w:rsidRDefault="00EC7562" w:rsidP="002C1624">
                  <w:pPr>
                    <w:pStyle w:val="Predeterminado"/>
                    <w:rPr>
                      <w:rFonts w:ascii="Courier New" w:hAnsi="Courier New" w:cs="Courier New"/>
                      <w:sz w:val="16"/>
                      <w:szCs w:val="16"/>
                    </w:rPr>
                  </w:pPr>
                  <w:r>
                    <w:rPr>
                      <w:rFonts w:ascii="Courier New" w:hAnsi="Courier New" w:cs="Courier New"/>
                      <w:sz w:val="16"/>
                      <w:szCs w:val="16"/>
                    </w:rPr>
                    <w:tab/>
                    <w:t xml:space="preserve">   </w:t>
                  </w:r>
                  <w:r w:rsidR="002C1624" w:rsidRPr="00EC7562">
                    <w:rPr>
                      <w:rFonts w:ascii="Courier New" w:hAnsi="Courier New" w:cs="Courier New"/>
                      <w:sz w:val="16"/>
                      <w:szCs w:val="16"/>
                    </w:rPr>
                    <w:t>&gt;select(e|</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PistaAtletismo</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PistaAtletismo</w:t>
                  </w:r>
                </w:p>
                <w:p w:rsidR="002C1624" w:rsidRPr="00EC7562" w:rsidRDefault="002C1624" w:rsidP="002C1624">
                  <w:pPr>
                    <w:pStyle w:val="Predeterminado"/>
                    <w:rPr>
                      <w:rFonts w:ascii="Courier New" w:hAnsi="Courier New" w:cs="Courier New"/>
                      <w:sz w:val="16"/>
                      <w:szCs w:val="16"/>
                    </w:rPr>
                  </w:pP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Context evento inv:</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necesitaCircuito implies self.miEmplazamiento.misEventos-&gt;select(e|</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solapaCon(e)                                               and</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e.necesitaCircuito</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gt;size() &lt;= self.miEmplazamiento.numeroCircuito</w:t>
                  </w:r>
                </w:p>
                <w:p w:rsidR="002C1624" w:rsidRPr="00EC7562" w:rsidRDefault="002C1624" w:rsidP="002C1624">
                  <w:pPr>
                    <w:pStyle w:val="Predeterminado"/>
                    <w:rPr>
                      <w:rFonts w:ascii="Courier New" w:hAnsi="Courier New" w:cs="Courier New"/>
                      <w:sz w:val="16"/>
                      <w:szCs w:val="16"/>
                    </w:rPr>
                  </w:pP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Context Entrada</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TieneEvento:</w:t>
                  </w:r>
                </w:p>
                <w:p w:rsid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asiento.miEmplazamiento.misEventos-&gt;exist(e| </w:t>
                  </w:r>
                </w:p>
                <w:p w:rsidR="002C1624" w:rsidRPr="00EC7562" w:rsidRDefault="00EC7562"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2C1624" w:rsidRPr="00EC7562">
                    <w:rPr>
                      <w:rFonts w:ascii="Courier New" w:hAnsi="Courier New" w:cs="Courier New"/>
                      <w:sz w:val="16"/>
                      <w:szCs w:val="16"/>
                    </w:rPr>
                    <w:t>e.solapaCon(self.instante))</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inv entradaDisponibleSiYSoloSiNoTieneComprador</w:t>
                  </w:r>
                </w:p>
                <w:p w:rsid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estado = EstadoReserva::disponible implies self.miComprador-&gt;isEmpty()     </w:t>
                  </w:r>
                </w:p>
                <w:p w:rsidR="002C1624" w:rsidRPr="00EC7562" w:rsidRDefault="00EC7562" w:rsidP="002C1624">
                  <w:pPr>
                    <w:pStyle w:val="Predeterminado"/>
                    <w:rPr>
                      <w:rFonts w:ascii="Courier New" w:hAnsi="Courier New" w:cs="Courier New"/>
                      <w:sz w:val="16"/>
                      <w:szCs w:val="16"/>
                    </w:rPr>
                  </w:pPr>
                  <w:r>
                    <w:rPr>
                      <w:rFonts w:ascii="Courier New" w:hAnsi="Courier New" w:cs="Courier New"/>
                      <w:sz w:val="16"/>
                      <w:szCs w:val="16"/>
                    </w:rPr>
                    <w:tab/>
                  </w:r>
                  <w:r>
                    <w:rPr>
                      <w:rFonts w:ascii="Courier New" w:hAnsi="Courier New" w:cs="Courier New"/>
                      <w:sz w:val="16"/>
                      <w:szCs w:val="16"/>
                    </w:rPr>
                    <w:tab/>
                  </w:r>
                  <w:r>
                    <w:rPr>
                      <w:rFonts w:ascii="Courier New" w:hAnsi="Courier New" w:cs="Courier New"/>
                      <w:sz w:val="16"/>
                      <w:szCs w:val="16"/>
                    </w:rPr>
                    <w:tab/>
                  </w:r>
                  <w:r w:rsidR="002C1624" w:rsidRPr="00EC7562">
                    <w:rPr>
                      <w:rFonts w:ascii="Courier New" w:hAnsi="Courier New" w:cs="Courier New"/>
                      <w:sz w:val="16"/>
                      <w:szCs w:val="16"/>
                    </w:rPr>
                    <w:t>and</w:t>
                  </w:r>
                </w:p>
                <w:p w:rsidR="002C1624" w:rsidRPr="00EC7562" w:rsidRDefault="002C1624" w:rsidP="002C1624">
                  <w:pPr>
                    <w:pStyle w:val="Predeterminado"/>
                    <w:rPr>
                      <w:rFonts w:ascii="Courier New" w:hAnsi="Courier New" w:cs="Courier New"/>
                      <w:sz w:val="16"/>
                      <w:szCs w:val="16"/>
                    </w:rPr>
                  </w:pPr>
                  <w:r w:rsidRPr="00EC7562">
                    <w:rPr>
                      <w:rFonts w:ascii="Courier New" w:hAnsi="Courier New" w:cs="Courier New"/>
                      <w:sz w:val="16"/>
                      <w:szCs w:val="16"/>
                    </w:rPr>
                    <w:t xml:space="preserve">        self.miComprador-&gt;isEmpty() implies self.estado = EstadoReserva::disponible</w:t>
                  </w:r>
                </w:p>
                <w:p w:rsidR="002C1624" w:rsidRPr="002C1624" w:rsidRDefault="002C1624" w:rsidP="002C1624">
                  <w:pPr>
                    <w:rPr>
                      <w:szCs w:val="18"/>
                    </w:rPr>
                  </w:pPr>
                </w:p>
              </w:txbxContent>
            </v:textbox>
            <w10:wrap type="none"/>
            <w10:anchorlock/>
          </v:shape>
        </w:pict>
      </w:r>
    </w:p>
    <w:p w:rsidR="00036110" w:rsidRDefault="00036110" w:rsidP="00EC7562">
      <w:pPr>
        <w:pStyle w:val="Vieta1"/>
        <w:ind w:left="567" w:hanging="567"/>
        <w:rPr>
          <w:lang w:bidi="es-ES"/>
        </w:rPr>
      </w:pPr>
      <w:r w:rsidRPr="00EC7562">
        <w:rPr>
          <w:lang w:bidi="es-ES"/>
        </w:rPr>
        <w:t>Ningún asiento tiene dos reservas en el mismo momento</w:t>
      </w:r>
    </w:p>
    <w:p w:rsidR="00036110" w:rsidRDefault="002C1624" w:rsidP="00C53E90">
      <w:pPr>
        <w:rPr>
          <w:lang w:val="en-US"/>
        </w:rPr>
      </w:pPr>
      <w:r w:rsidRPr="00D7172F">
        <w:rPr>
          <w:lang w:val="en-US"/>
        </w:rPr>
      </w:r>
      <w:r w:rsidR="00EC7562" w:rsidRPr="00D7172F">
        <w:rPr>
          <w:lang w:val="en-US"/>
        </w:rPr>
        <w:pict>
          <v:shape id="_x0000_s1135" type="#_x0000_t202" style="width:410pt;height:42.45pt;mso-height-percent:200;mso-position-horizontal-relative:char;mso-position-vertical-relative:line;mso-height-percent:200;mso-width-relative:margin;mso-height-relative:margin">
            <v:textbox style="mso-next-textbox:#_x0000_s1135;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Asiento inv:</w:t>
                  </w:r>
                </w:p>
                <w:p w:rsidR="002C1624"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Reservas-&gt;forAll(r1,r2|r1 &lt;&gt; r2 and r1.instante &lt;&gt;r2.instante)</w:t>
                  </w:r>
                </w:p>
              </w:txbxContent>
            </v:textbox>
            <w10:wrap type="none"/>
            <w10:anchorlock/>
          </v:shape>
        </w:pict>
      </w:r>
    </w:p>
    <w:p w:rsidR="00036110" w:rsidRDefault="00036110" w:rsidP="00EC7562">
      <w:pPr>
        <w:pStyle w:val="Vieta1"/>
        <w:ind w:left="567" w:hanging="567"/>
        <w:rPr>
          <w:lang w:bidi="es-ES"/>
        </w:rPr>
      </w:pPr>
      <w:r w:rsidRPr="00EC7562">
        <w:rPr>
          <w:lang w:bidi="es-ES"/>
        </w:rPr>
        <w:t>Para cada evento hay tantos equipos participantes como requiere la competición</w:t>
      </w:r>
    </w:p>
    <w:p w:rsidR="00036110" w:rsidRDefault="002C1624" w:rsidP="00C53E90">
      <w:pPr>
        <w:rPr>
          <w:lang w:val="en-US"/>
        </w:rPr>
      </w:pPr>
      <w:r w:rsidRPr="00D7172F">
        <w:rPr>
          <w:lang w:val="en-US"/>
        </w:rPr>
      </w:r>
      <w:r w:rsidR="00EC7562" w:rsidRPr="00D7172F">
        <w:rPr>
          <w:lang w:val="en-US"/>
        </w:rPr>
        <w:pict>
          <v:shape id="_x0000_s1136" type="#_x0000_t202" style="width:409.95pt;height:30.95pt;mso-height-percent:200;mso-position-horizontal-relative:char;mso-position-vertical-relative:line;mso-height-percent:200;mso-width-relative:margin;mso-height-relative:margin">
            <v:textbox style="mso-next-textbox:#_x0000_s1136;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2C1624"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quipos-&gt;size() = self.miCompeticion.nEquip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Para cada evento hay tantos </w:t>
      </w:r>
      <w:r w:rsidR="00EC7562" w:rsidRPr="00EC7562">
        <w:rPr>
          <w:lang w:bidi="es-ES"/>
        </w:rPr>
        <w:t>árbitros</w:t>
      </w:r>
      <w:r w:rsidRPr="00EC7562">
        <w:rPr>
          <w:lang w:bidi="es-ES"/>
        </w:rPr>
        <w:t xml:space="preserve"> como requiere la competición</w:t>
      </w:r>
    </w:p>
    <w:p w:rsidR="00036110" w:rsidRDefault="002C1624" w:rsidP="00C53E90">
      <w:pPr>
        <w:rPr>
          <w:lang w:val="en-US"/>
        </w:rPr>
      </w:pPr>
      <w:r w:rsidRPr="00D7172F">
        <w:rPr>
          <w:lang w:val="en-US"/>
        </w:rPr>
      </w:r>
      <w:r w:rsidR="00EC7562" w:rsidRPr="00D7172F">
        <w:rPr>
          <w:lang w:val="en-US"/>
        </w:rPr>
        <w:pict>
          <v:shape id="_x0000_s1137" type="#_x0000_t202" style="width:409.9pt;height:30.95pt;mso-height-percent:200;mso-position-horizontal-relative:char;mso-position-vertical-relative:line;mso-height-percent:200;mso-width-relative:margin;mso-height-relative:margin">
            <v:textbox style="mso-next-textbox:#_x0000_s1137;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2C1624"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Arbitros-&gt;size() = self.miCompeticion.nArbitrosPorEvento</w:t>
                  </w:r>
                </w:p>
              </w:txbxContent>
            </v:textbox>
            <w10:wrap type="none"/>
            <w10:anchorlock/>
          </v:shape>
        </w:pict>
      </w:r>
    </w:p>
    <w:p w:rsidR="00036110" w:rsidRDefault="00036110" w:rsidP="00EC7562">
      <w:pPr>
        <w:pStyle w:val="Vieta1"/>
        <w:ind w:left="567" w:hanging="567"/>
        <w:rPr>
          <w:lang w:bidi="es-ES"/>
        </w:rPr>
      </w:pPr>
      <w:r w:rsidRPr="00EC7562">
        <w:rPr>
          <w:lang w:bidi="es-ES"/>
        </w:rPr>
        <w:t xml:space="preserve">Un evento </w:t>
      </w:r>
      <w:r w:rsidR="00EC7562" w:rsidRPr="00EC7562">
        <w:rPr>
          <w:lang w:bidi="es-ES"/>
        </w:rPr>
        <w:t>está</w:t>
      </w:r>
      <w:r w:rsidRPr="00EC7562">
        <w:rPr>
          <w:lang w:bidi="es-ES"/>
        </w:rPr>
        <w:t xml:space="preserve"> finalizado si y solo si tiene un acta asignada</w:t>
      </w:r>
    </w:p>
    <w:p w:rsidR="00036110" w:rsidRDefault="002C1624" w:rsidP="00C53E90">
      <w:pPr>
        <w:rPr>
          <w:lang w:val="en-US"/>
        </w:rPr>
      </w:pPr>
      <w:r w:rsidRPr="00D7172F">
        <w:rPr>
          <w:lang w:val="en-US"/>
        </w:rPr>
      </w:r>
      <w:r w:rsidR="00EC7562" w:rsidRPr="00D7172F">
        <w:rPr>
          <w:lang w:val="en-US"/>
        </w:rPr>
        <w:pict>
          <v:shape id="_x0000_s1138" type="#_x0000_t202" style="width:410pt;height:42.45pt;mso-height-percent:200;mso-position-horizontal-relative:char;mso-position-vertical-relative:line;mso-height-percent:200;mso-width-relative:margin;mso-height-relative:margin">
            <v:textbox style="mso-next-textbox:#_x0000_s1138;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vento inv:</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gt;notEmpty() implies self.isFinalizado() and</w:t>
                  </w:r>
                </w:p>
                <w:p w:rsidR="002C1624"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sFinalizado() implies self.miActa-&gt;notEmpty()</w:t>
                  </w:r>
                </w:p>
              </w:txbxContent>
            </v:textbox>
            <w10:wrap type="none"/>
            <w10:anchorlock/>
          </v:shape>
        </w:pict>
      </w:r>
    </w:p>
    <w:p w:rsidR="00036110" w:rsidRDefault="00036110" w:rsidP="00EC7562">
      <w:pPr>
        <w:pStyle w:val="Vieta1"/>
        <w:ind w:left="567" w:hanging="567"/>
        <w:rPr>
          <w:lang w:bidi="es-ES"/>
        </w:rPr>
      </w:pPr>
      <w:r w:rsidRPr="00EC7562">
        <w:rPr>
          <w:lang w:bidi="es-ES"/>
        </w:rPr>
        <w:tab/>
        <w:t>El saldo de un comprador no puede ser negativo</w:t>
      </w:r>
    </w:p>
    <w:p w:rsidR="00036110" w:rsidRDefault="002C1624" w:rsidP="00C53E90">
      <w:pPr>
        <w:rPr>
          <w:lang w:val="en-US"/>
        </w:rPr>
      </w:pPr>
      <w:r w:rsidRPr="00D7172F">
        <w:rPr>
          <w:lang w:val="en-US"/>
        </w:rPr>
      </w:r>
      <w:r w:rsidR="00EC7562" w:rsidRPr="00D7172F">
        <w:rPr>
          <w:lang w:val="en-US"/>
        </w:rPr>
        <w:pict>
          <v:shape id="_x0000_s1139" type="#_x0000_t202" style="width:409.95pt;height:30.95pt;mso-height-percent:200;mso-position-horizontal-relative:char;mso-position-vertical-relative:line;mso-height-percent:200;mso-width-relative:margin;mso-height-relative:margin">
            <v:textbox style="mso-next-textbox:#_x0000_s1139;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Comprador inv:</w:t>
                  </w:r>
                </w:p>
                <w:p w:rsidR="002C1624"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gt;= 0</w:t>
                  </w:r>
                </w:p>
              </w:txbxContent>
            </v:textbox>
            <w10:wrap type="none"/>
            <w10:anchorlock/>
          </v:shape>
        </w:pict>
      </w:r>
    </w:p>
    <w:p w:rsidR="00036110" w:rsidRDefault="00036110" w:rsidP="00EC7562">
      <w:pPr>
        <w:pStyle w:val="Vieta1"/>
        <w:ind w:left="567" w:hanging="567"/>
        <w:rPr>
          <w:lang w:bidi="es-ES"/>
        </w:rPr>
      </w:pPr>
      <w:r w:rsidRPr="00EC7562">
        <w:rPr>
          <w:lang w:bidi="es-ES"/>
        </w:rPr>
        <w:t>Los equipos que aparecen en los resultados de un acta son los mismos que los que los equipos del evento de acta</w:t>
      </w:r>
    </w:p>
    <w:p w:rsidR="002C1624" w:rsidRDefault="002C1624" w:rsidP="00C53E90">
      <w:pPr>
        <w:rPr>
          <w:lang w:val="en-US"/>
        </w:rPr>
      </w:pPr>
      <w:r w:rsidRPr="00D7172F">
        <w:rPr>
          <w:lang w:val="en-US"/>
        </w:rPr>
      </w:r>
      <w:r w:rsidR="00EC7562" w:rsidRPr="00D7172F">
        <w:rPr>
          <w:lang w:val="en-US"/>
        </w:rPr>
        <w:pict>
          <v:shape id="_x0000_s1140" type="#_x0000_t202" style="width:410pt;height:42.45pt;mso-height-percent:200;mso-position-horizontal-relative:char;mso-position-vertical-relative:line;mso-height-percent:200;mso-width-relative:margin;mso-height-relative:margin">
            <v:textbox style="mso-next-textbox:#_x0000_s1140;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Acta inv:</w:t>
                  </w:r>
                </w:p>
                <w:p w:rsidR="002C1624"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self.resultado.equipos = self.miEvento.misEquipos</w:t>
                  </w:r>
                </w:p>
              </w:txbxContent>
            </v:textbox>
            <w10:wrap type="none"/>
            <w10:anchorlock/>
          </v:shape>
        </w:pict>
      </w:r>
    </w:p>
    <w:p w:rsidR="00036110" w:rsidRDefault="00036110" w:rsidP="00EC7562">
      <w:pPr>
        <w:pStyle w:val="Vieta1"/>
        <w:ind w:left="567" w:hanging="567"/>
        <w:rPr>
          <w:lang w:bidi="es-ES"/>
        </w:rPr>
      </w:pPr>
      <w:r w:rsidRPr="00EC7562">
        <w:rPr>
          <w:lang w:bidi="es-ES"/>
        </w:rPr>
        <w:t>Las lesiones que aparecen en un acta pueden hablar de un deportista o de un árbitro del evento</w:t>
      </w:r>
    </w:p>
    <w:p w:rsidR="00036110" w:rsidRDefault="00036110" w:rsidP="00C53E90">
      <w:pPr>
        <w:rPr>
          <w:lang w:val="en-US"/>
        </w:rPr>
      </w:pPr>
      <w:r w:rsidRPr="00D7172F">
        <w:rPr>
          <w:lang w:val="en-US"/>
        </w:rPr>
      </w:r>
      <w:r w:rsidR="00EC7562" w:rsidRPr="00D7172F">
        <w:rPr>
          <w:lang w:val="en-US"/>
        </w:rPr>
        <w:pict>
          <v:shape id="_x0000_s1141" type="#_x0000_t202" style="width:410.05pt;height:76.95pt;mso-height-percent:200;mso-position-horizontal-relative:char;mso-position-vertical-relative:line;mso-height-percent:200;mso-width-relative:margin;mso-height-relative:margin">
            <v:textbox style="mso-next-textbox:#_x0000_s1141;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Lesión inv:</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persona)  or</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Arbitros-&gt;includes(self.persona)</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sanciones que aparecen en un acta pueden hablar de un deportista del evento</w:t>
      </w:r>
    </w:p>
    <w:p w:rsidR="00036110" w:rsidRDefault="00036110" w:rsidP="00C53E90">
      <w:pPr>
        <w:rPr>
          <w:lang w:val="en-US"/>
        </w:rPr>
      </w:pPr>
      <w:r w:rsidRPr="00D7172F">
        <w:rPr>
          <w:lang w:val="en-US"/>
        </w:rPr>
      </w:r>
      <w:r w:rsidR="00EC7562" w:rsidRPr="00D7172F">
        <w:rPr>
          <w:lang w:val="en-US"/>
        </w:rPr>
        <w:pict>
          <v:shape id="_x0000_s1142" type="#_x0000_t202" style="width:410.1pt;height:65.45pt;mso-height-percent:200;mso-position-horizontal-relative:char;mso-position-vertical-relative:line;mso-height-percent:200;mso-width-relative:margin;mso-height-relative:margin">
            <v:textbox style="mso-next-textbox:#_x0000_s1142;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Sanción inv:</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gt;notEmpty() implies (</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miEvento.misEquipos.misDeportistas-&gt;includes(self.deportista)</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w:t>
                  </w:r>
                </w:p>
              </w:txbxContent>
            </v:textbox>
            <w10:wrap type="none"/>
            <w10:anchorlock/>
          </v:shape>
        </w:pict>
      </w:r>
    </w:p>
    <w:p w:rsidR="00036110" w:rsidRDefault="00036110" w:rsidP="00EC7562">
      <w:pPr>
        <w:pStyle w:val="Vieta1"/>
        <w:ind w:left="567" w:hanging="567"/>
        <w:rPr>
          <w:lang w:bidi="es-ES"/>
        </w:rPr>
      </w:pPr>
      <w:r w:rsidRPr="00EC7562">
        <w:rPr>
          <w:lang w:bidi="es-ES"/>
        </w:rPr>
        <w:t>Las competiciones de dos equipos por evento tienen una final y una de consolación donde se juegan el tercer y cuarto puesto. En estos dos eventos los equipos participantes han de ser distintos</w:t>
      </w:r>
    </w:p>
    <w:p w:rsidR="00036110" w:rsidRDefault="00036110" w:rsidP="00C53E90"/>
    <w:p w:rsidR="00036110" w:rsidRDefault="00036110" w:rsidP="00C53E90">
      <w:pPr>
        <w:rPr>
          <w:lang w:val="en-US"/>
        </w:rPr>
      </w:pPr>
      <w:r w:rsidRPr="00D7172F">
        <w:rPr>
          <w:lang w:val="en-US"/>
        </w:rPr>
      </w:r>
      <w:r w:rsidR="00EC7562" w:rsidRPr="00D7172F">
        <w:rPr>
          <w:lang w:val="en-US"/>
        </w:rPr>
        <w:pict>
          <v:shape id="_x0000_s1143" type="#_x0000_t202" style="width:429.65pt;height:111.45pt;mso-height-percent:200;mso-position-horizontal-relative:char;mso-position-vertical-relative:line;mso-height-percent:200;mso-width-relative:margin;mso-height-relative:margin">
            <v:textbox style="mso-next-textbox:#_x0000_s1143;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 inv</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       : Evento = self.getEventosOrdenados()-&gt;la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nsolacion : Evento = self.getEventosOrdenados()-&gt;at(self.getEventosOrdenados()-&gt;size()-2)</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ompeticion.nEquiposPorEvento = 2 implies</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final.misEquipos-&gt;intersection(consolacion-&gt;misEquipos)-&gt;isEmpty()</w:t>
                  </w:r>
                </w:p>
              </w:txbxContent>
            </v:textbox>
            <w10:wrap type="none"/>
            <w10:anchorlock/>
          </v:shape>
        </w:pict>
      </w:r>
    </w:p>
    <w:p w:rsidR="00036110" w:rsidRDefault="00036110" w:rsidP="00C53E90">
      <w:pPr>
        <w:pStyle w:val="NormalOlimpiadas"/>
      </w:pPr>
    </w:p>
    <w:p w:rsidR="00036110" w:rsidRDefault="00036110" w:rsidP="00036110">
      <w:pPr>
        <w:pStyle w:val="Ttulo6"/>
      </w:pPr>
      <w:r>
        <w:t>PRE Y POST CONDICIONES</w:t>
      </w:r>
    </w:p>
    <w:p w:rsidR="00036110" w:rsidRDefault="00036110" w:rsidP="00EC7562">
      <w:pPr>
        <w:rPr>
          <w:lang w:val="en-US"/>
        </w:rPr>
      </w:pPr>
      <w:r w:rsidRPr="00D7172F">
        <w:rPr>
          <w:lang w:val="en-US"/>
        </w:rPr>
      </w:r>
      <w:r w:rsidR="00EC7562" w:rsidRPr="00D7172F">
        <w:rPr>
          <w:lang w:val="en-US"/>
        </w:rPr>
        <w:pict>
          <v:shape id="_x0000_s1144" type="#_x0000_t202" style="width:425.15pt;height:145.95pt;mso-height-percent:200;mso-position-horizontal-relative:char;mso-position-vertical-relative:line;mso-height-percent:200;mso-width-relative:margin;mso-height-relative:margin">
            <v:textbox style="mso-next-textbox:#_x0000_s1144;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Asiento::reservar(c : Comprador, fecha : Integer) : Entrada</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select(e | a.fecha = fecha)-&gt;isEmpty()</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precio &gt;= 0</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oclIsNew()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asiento      = self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fecha        = fech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precio       = damePrecio(fech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estado       = EstadoReserva::reservad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miComprador-&gt;notEmpty()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includes(result)</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5" type="#_x0000_t202" style="width:425.2pt;height:168.95pt;mso-height-percent:200;mso-position-horizontal-relative:char;mso-position-vertical-relative:line;mso-height-percent:200;mso-width-relative:margin;mso-height-relative:margin">
            <v:textbox style="mso-next-textbox:#_x0000_s1145;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Asiento::vender(e: Entrada, c:Comprador)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saldo@pre &gt; e.precio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comprad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ajustarSaldo(-e.preci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6" type="#_x0000_t202" style="width:425.2pt;height:168.95pt;mso-height-percent:200;mso-position-horizontal-relative:char;mso-position-vertical-relative:line;mso-height-percent:200;mso-width-relative:margin;mso-height-relative:margin">
            <v:textbox style="mso-next-textbox:#_x0000_s1146;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Asiento::anular(e: Entrada, c : Comprador)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pre = EstadoReserva::reservad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c = e.miComprador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include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estado        = EstadoReserva::disponible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rador-&gt;isEmpty()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ntradas-&gt;exclude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7" type="#_x0000_t202" style="width:425.15pt;height:65.45pt;mso-height-percent:200;mso-position-horizontal-relative:char;mso-position-vertical-relative:line;mso-height-percent:200;mso-width-relative:margin;mso-height-relative:margin">
            <v:textbox style="mso-next-textbox:#_x0000_s1147;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Comprador::ajustarSaldo(incremento :: Integer) : Integer</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incremento &gt;= 0</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saldo = self.saldo@pre + incremento</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8" type="#_x0000_t202" style="width:425.2pt;height:76.95pt;mso-height-percent:200;mso-position-horizontal-relative:char;mso-position-vertical-relative:line;mso-height-percent:200;mso-width-relative:margin;mso-height-relative:margin">
            <v:textbox style="mso-next-textbox:#_x0000_s1148;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ntrada::isCaducada()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body:</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estado = EstadoEntrada::reservada</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 time() &lt; momentoReserva + caducidadReserva</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 fa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49" type="#_x0000_t202" style="width:424.95pt;height:42.45pt;mso-height-percent:200;mso-position-horizontal-relative:char;mso-position-vertical-relative:line;mso-height-percent:200;mso-width-relative:margin;mso-height-relative:margin">
            <v:textbox style="mso-next-textbox:#_x0000_s1149;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quitarEvento(e : Evento)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 = self.misEventos@pre-&gt;excluding(e)</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0" type="#_x0000_t202" style="width:425.15pt;height:180.45pt;mso-height-percent:200;mso-position-horizontal-relative:char;mso-position-vertical-relative:line;mso-height-percent:200;mso-width-relative:margin;mso-height-relative:margin">
            <v:textbox style="mso-next-textbox:#_x0000_s1150;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puedoAsignarEvento(e : Evento)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include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cinasLibres(e) &gt; 1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PistasAtletismoLibres(e) &gt; 1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miCompeticion.requierePiscinas implies</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dameCircuitosLibres(e) &gt; 1</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1" type="#_x0000_t202" style="width:425.2pt;height:99.95pt;mso-height-percent:200;mso-position-horizontal-relative:char;mso-position-vertical-relative:line;mso-height-percent:200;mso-width-relative:margin;mso-height-relative:margin">
            <v:textbox style="mso-next-textbox:#_x0000_s1151;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mplazamiento::asignarEvento(e : Evento)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puedoAsignarEvento(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 = self.misEventos@pre-&gt;including(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2" type="#_x0000_t202" style="width:425.25pt;height:191.95pt;mso-height-percent:200;mso-position-horizontal-relative:char;mso-position-vertical-relative:line;mso-height-percent:200;mso-width-relative:margin;mso-height-relative:margin">
            <v:textbox style="mso-next-textbox:#_x0000_s1152;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vento::reservarEmplazamiento(e : Emplazamiento)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e = self.miEmplazamieto@pre then result = tru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e.puedoAsignarEvento(self)</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mplazamieto@pre-&gt;notEmpty() implies</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mplazamiento@pre^quitarEvento(self))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mplazamiento = e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asignarEvento(self)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3" type="#_x0000_t202" style="width:425.2pt;height:65.45pt;mso-height-percent:200;mso-position-horizontal-relative:char;mso-position-vertical-relative:line;mso-height-percent:200;mso-width-relative:margin;mso-height-relative:margin">
            <v:textbox style="mso-next-textbox:#_x0000_s1153;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Acta::getResultado(e:Equipo) : Integer</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Evento.misEquipos-&gt;include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resultado-&gt;at(self.miEvento.misEquipos-&gt;indexOf(e))</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4" type="#_x0000_t202" style="width:425.25pt;height:122.95pt;mso-height-percent:200;mso-position-horizontal-relative:char;mso-position-vertical-relative:line;mso-height-percent:200;mso-width-relative:margin;mso-height-relative:margin">
            <v:textbox style="mso-next-textbox:#_x0000_s1154;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vento::getClasificacion() : OrderedSet(Equip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finalizad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miCompeticion.ganaElMayorResultad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self.miActa.resultado-&gt;sortedBy(-resultado).equip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5" type="#_x0000_t202" style="width:425.05pt;height:42.45pt;mso-height-percent:200;mso-position-horizontal-relative:char;mso-position-vertical-relative:line;mso-height-percent:200;mso-width-relative:margin;mso-height-relative:margin">
            <v:textbox style="mso-next-textbox:#_x0000_s1155;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EventosOrdenados() : OrderedSet(Event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deriv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asOrderedSet()-&gt;sortBy(horaInicio)</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6" type="#_x0000_t202" style="width:425.25pt;height:157.45pt;mso-height-percent:200;mso-position-horizontal-relative:char;mso-position-vertical-relative:line;mso-height-percent:200;mso-width-relative:margin;mso-height-relative:margin">
            <v:textbox style="mso-next-textbox:#_x0000_s1156;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Competicion::getMedallero() : OrderedSet(Equipo)</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r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sEventos-&gt;select(e | not e.finalizado())-&gt;isEmpty()</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let eventosOrdenados : OrderedSet(Evento) = self.getEventosOrdenados() i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eventosOrdenados-&gt;last().getClasificacion()-&gt;size() &gt;= 3 or misEquipos-&gt;size() &lt; 3</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last().getClasificacion().prepe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ventosOrdenados-&gt;at(eventosOrdenados-&gt;size()-2).getClasificacio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gt;fir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Default="00036110" w:rsidP="00EC7562">
      <w:pPr>
        <w:rPr>
          <w:lang w:val="en-US"/>
        </w:rPr>
      </w:pPr>
      <w:r w:rsidRPr="00D7172F">
        <w:rPr>
          <w:lang w:val="en-US"/>
        </w:rPr>
      </w:r>
      <w:r w:rsidR="00EC7562" w:rsidRPr="00D7172F">
        <w:rPr>
          <w:lang w:val="en-US"/>
        </w:rPr>
        <w:pict>
          <v:shape id="_x0000_s1157" type="#_x0000_t202" style="width:430.35pt;height:111.45pt;mso-height-percent:200;mso-position-horizontal-relative:char;mso-position-vertical-relative:line;mso-height-percent:200;mso-width-relative:margin;mso-height-relative:margin">
            <v:textbox style="mso-next-textbox:#_x0000_s1157;mso-fit-shape-to-text:t">
              <w:txbxContent>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Context Evento::finalizar(a : Acta) : Boolea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post:</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if self.miActa-&gt;isEmpty() then</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self.miActa = a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a.miEvento  = self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true                       and</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result = false</w:t>
                  </w:r>
                </w:p>
                <w:p w:rsidR="00036110" w:rsidRPr="00EC7562" w:rsidRDefault="00036110" w:rsidP="00036110">
                  <w:pPr>
                    <w:pStyle w:val="Predeterminado"/>
                    <w:rPr>
                      <w:rFonts w:ascii="Courier New" w:hAnsi="Courier New" w:cs="Courier New"/>
                      <w:sz w:val="16"/>
                      <w:szCs w:val="16"/>
                    </w:rPr>
                  </w:pPr>
                  <w:r w:rsidRPr="00EC7562">
                    <w:rPr>
                      <w:rFonts w:ascii="Courier New" w:hAnsi="Courier New" w:cs="Courier New"/>
                      <w:sz w:val="16"/>
                      <w:szCs w:val="16"/>
                    </w:rPr>
                    <w:t xml:space="preserve">    endif</w:t>
                  </w:r>
                </w:p>
              </w:txbxContent>
            </v:textbox>
            <w10:wrap type="none"/>
            <w10:anchorlock/>
          </v:shape>
        </w:pict>
      </w:r>
    </w:p>
    <w:p w:rsidR="00036110" w:rsidRPr="002C1624" w:rsidRDefault="00036110" w:rsidP="00EC7562">
      <w:pPr>
        <w:rPr>
          <w:lang w:bidi="es-ES"/>
        </w:rPr>
      </w:pPr>
    </w:p>
    <w:p w:rsidR="009E4B70" w:rsidRDefault="009E4B70" w:rsidP="00557082">
      <w:pPr>
        <w:pStyle w:val="NormalOlimpiadas"/>
      </w:pPr>
      <w:r>
        <w:br w:type="page"/>
      </w:r>
    </w:p>
    <w:p w:rsidR="009E4B70" w:rsidRDefault="00105005" w:rsidP="00492152">
      <w:pPr>
        <w:pStyle w:val="Ttulo1"/>
      </w:pPr>
      <w:bookmarkStart w:id="27" w:name="_Toc261806295"/>
      <w:r>
        <w:lastRenderedPageBreak/>
        <w:t>Diagramas de estado</w:t>
      </w:r>
      <w:bookmarkEnd w:id="27"/>
    </w:p>
    <w:p w:rsidR="009E4B70" w:rsidRDefault="00105005" w:rsidP="00492152">
      <w:pPr>
        <w:pStyle w:val="Ttulo2"/>
      </w:pPr>
      <w:bookmarkStart w:id="28" w:name="_Toc261806296"/>
      <w:r>
        <w:t>Eventos</w:t>
      </w:r>
      <w:bookmarkEnd w:id="28"/>
    </w:p>
    <w:p w:rsidR="009E4B70" w:rsidRDefault="009E4B70" w:rsidP="00492152"/>
    <w:p w:rsidR="009E4B70" w:rsidRDefault="00105005" w:rsidP="00492152">
      <w:pPr>
        <w:pStyle w:val="Ttulo3"/>
      </w:pPr>
      <w:bookmarkStart w:id="29" w:name="_Toc261806297"/>
      <w:r>
        <w:t>Observaciones</w:t>
      </w:r>
      <w:bookmarkEnd w:id="29"/>
    </w:p>
    <w:p w:rsidR="009E4B70" w:rsidRDefault="009E4B70" w:rsidP="00492152"/>
    <w:p w:rsidR="009E4B70" w:rsidRDefault="00105005" w:rsidP="00492152">
      <w:pPr>
        <w:pStyle w:val="Ttulo2"/>
      </w:pPr>
      <w:bookmarkStart w:id="30" w:name="_Toc261806298"/>
      <w:r>
        <w:t>Entradas</w:t>
      </w:r>
      <w:bookmarkEnd w:id="30"/>
    </w:p>
    <w:p w:rsidR="009E4B70" w:rsidRDefault="009E4B70" w:rsidP="00492152"/>
    <w:p w:rsidR="009E4B70" w:rsidRDefault="00105005" w:rsidP="00492152">
      <w:pPr>
        <w:pStyle w:val="Ttulo3"/>
      </w:pPr>
      <w:bookmarkStart w:id="31" w:name="_Toc261806299"/>
      <w:r>
        <w:t>Observaciones</w:t>
      </w:r>
      <w:bookmarkEnd w:id="31"/>
    </w:p>
    <w:p w:rsidR="009E4B70" w:rsidRPr="009E4B70" w:rsidRDefault="009E4B70" w:rsidP="00492152"/>
    <w:p w:rsidR="009E4B70" w:rsidRDefault="009E4B70" w:rsidP="00492152"/>
    <w:p w:rsidR="009E4B70" w:rsidRDefault="009E4B70" w:rsidP="00492152">
      <w:r>
        <w:br w:type="page"/>
      </w:r>
    </w:p>
    <w:p w:rsidR="009E4B70" w:rsidRDefault="00105005" w:rsidP="00492152">
      <w:pPr>
        <w:pStyle w:val="Ttulo1"/>
      </w:pPr>
      <w:bookmarkStart w:id="32" w:name="_Toc261806300"/>
      <w:r>
        <w:lastRenderedPageBreak/>
        <w:t>Diagramas de actividad</w:t>
      </w:r>
      <w:bookmarkEnd w:id="32"/>
    </w:p>
    <w:p w:rsidR="009E4B70" w:rsidRDefault="00105005" w:rsidP="00492152">
      <w:pPr>
        <w:pStyle w:val="Ttulo2"/>
      </w:pPr>
      <w:bookmarkStart w:id="33" w:name="_Toc261806301"/>
      <w:r>
        <w:t>Eventos</w:t>
      </w:r>
      <w:bookmarkEnd w:id="33"/>
    </w:p>
    <w:p w:rsidR="009E4B70" w:rsidRDefault="009E4B70" w:rsidP="00492152"/>
    <w:p w:rsidR="009E4B70" w:rsidRDefault="00105005" w:rsidP="00492152">
      <w:pPr>
        <w:pStyle w:val="Ttulo3"/>
      </w:pPr>
      <w:bookmarkStart w:id="34" w:name="_Toc261806302"/>
      <w:r>
        <w:t>Observaciones</w:t>
      </w:r>
      <w:bookmarkEnd w:id="34"/>
    </w:p>
    <w:p w:rsidR="009E4B70" w:rsidRDefault="009E4B70" w:rsidP="00492152"/>
    <w:p w:rsidR="009E4B70" w:rsidRDefault="00105005" w:rsidP="00492152">
      <w:pPr>
        <w:pStyle w:val="Ttulo2"/>
      </w:pPr>
      <w:bookmarkStart w:id="35" w:name="_Toc261806303"/>
      <w:r>
        <w:t>Entradas</w:t>
      </w:r>
      <w:bookmarkEnd w:id="35"/>
    </w:p>
    <w:p w:rsidR="009E4B70" w:rsidRDefault="009E4B70" w:rsidP="00492152"/>
    <w:p w:rsidR="009E4B70" w:rsidRDefault="00105005" w:rsidP="00492152">
      <w:pPr>
        <w:pStyle w:val="Ttulo3"/>
      </w:pPr>
      <w:bookmarkStart w:id="36" w:name="_Toc261806304"/>
      <w:r>
        <w:t>Observaciones</w:t>
      </w:r>
      <w:bookmarkEnd w:id="36"/>
    </w:p>
    <w:p w:rsidR="009E4B70" w:rsidRDefault="009E4B70" w:rsidP="00492152"/>
    <w:p w:rsidR="009E4B70" w:rsidRPr="009E4B70" w:rsidRDefault="009E4B70" w:rsidP="00492152"/>
    <w:p w:rsidR="009E4B70" w:rsidRDefault="009E4B70" w:rsidP="00492152">
      <w:r>
        <w:br w:type="page"/>
      </w:r>
    </w:p>
    <w:p w:rsidR="009E4B70" w:rsidRDefault="00105005" w:rsidP="00492152">
      <w:pPr>
        <w:pStyle w:val="Ttulo1"/>
      </w:pPr>
      <w:bookmarkStart w:id="37" w:name="_Toc261806305"/>
      <w:r>
        <w:lastRenderedPageBreak/>
        <w:t>Diagramas de secuencia</w:t>
      </w:r>
      <w:bookmarkEnd w:id="37"/>
    </w:p>
    <w:p w:rsidR="0023036D" w:rsidRDefault="0059257D" w:rsidP="00492152">
      <w:pPr>
        <w:pStyle w:val="Ttulo2"/>
      </w:pPr>
      <w:bookmarkStart w:id="38" w:name="_Toc261806306"/>
      <w:r>
        <w:t>Obtener clasificación</w:t>
      </w:r>
      <w:bookmarkEnd w:id="38"/>
    </w:p>
    <w:p w:rsidR="009E4B70" w:rsidRDefault="0059257D" w:rsidP="0023036D">
      <w:r>
        <w:rPr>
          <w:noProof/>
          <w:lang w:eastAsia="es-ES" w:bidi="ar-SA"/>
        </w:rPr>
        <w:drawing>
          <wp:inline distT="0" distB="0" distL="0" distR="0">
            <wp:extent cx="5391785" cy="3191510"/>
            <wp:effectExtent l="19050" t="0" r="0" b="0"/>
            <wp:docPr id="28" name="Imagen 28" descr="D:\Universidad\IS\olimpiadas2mil\Visio\Imagen\Secuencia_consulta_horarios_personaliz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Universidad\IS\olimpiadas2mil\Visio\Imagen\Secuencia_consulta_horarios_personalizados.png"/>
                    <pic:cNvPicPr>
                      <a:picLocks noChangeAspect="1" noChangeArrowheads="1"/>
                    </pic:cNvPicPr>
                  </pic:nvPicPr>
                  <pic:blipFill>
                    <a:blip r:embed="rId37" cstate="print"/>
                    <a:srcRect/>
                    <a:stretch>
                      <a:fillRect/>
                    </a:stretch>
                  </pic:blipFill>
                  <pic:spPr bwMode="auto">
                    <a:xfrm>
                      <a:off x="0" y="0"/>
                      <a:ext cx="5391785" cy="3191510"/>
                    </a:xfrm>
                    <a:prstGeom prst="rect">
                      <a:avLst/>
                    </a:prstGeom>
                    <a:noFill/>
                    <a:ln w="9525">
                      <a:noFill/>
                      <a:miter lim="800000"/>
                      <a:headEnd/>
                      <a:tailEnd/>
                    </a:ln>
                  </pic:spPr>
                </pic:pic>
              </a:graphicData>
            </a:graphic>
          </wp:inline>
        </w:drawing>
      </w:r>
    </w:p>
    <w:p w:rsidR="0023036D" w:rsidRDefault="0023036D" w:rsidP="0023036D"/>
    <w:p w:rsidR="00105005" w:rsidRDefault="00105005" w:rsidP="00492152">
      <w:pPr>
        <w:pStyle w:val="Ttulo3"/>
      </w:pPr>
      <w:bookmarkStart w:id="39" w:name="_Toc261806307"/>
      <w:r>
        <w:t>Observaciones</w:t>
      </w:r>
      <w:bookmarkEnd w:id="39"/>
    </w:p>
    <w:p w:rsidR="009E4B70" w:rsidRDefault="0023036D" w:rsidP="0023036D">
      <w:pPr>
        <w:pStyle w:val="NormalOlimpiadas"/>
      </w:pPr>
      <w:r w:rsidRPr="0023036D">
        <w:t>Este diagrama</w:t>
      </w:r>
      <w:r>
        <w:t xml:space="preserve"> muestra</w:t>
      </w:r>
      <w:r w:rsidRPr="0023036D">
        <w:t xml:space="preserve"> c</w:t>
      </w:r>
      <w:r>
        <w:t>ó</w:t>
      </w:r>
      <w:r w:rsidRPr="0023036D">
        <w:t>mo un usuario puede consultar el estado de una competición. Esto incluye resultados de partidos anteriores, próximos eventos, actas de los equipos etc.</w:t>
      </w:r>
    </w:p>
    <w:p w:rsidR="009E4B70" w:rsidRDefault="00105005" w:rsidP="00492152">
      <w:pPr>
        <w:pStyle w:val="Ttulo3"/>
      </w:pPr>
      <w:bookmarkStart w:id="40" w:name="_Toc261806308"/>
      <w:r>
        <w:t>Restricciones</w:t>
      </w:r>
      <w:bookmarkEnd w:id="40"/>
    </w:p>
    <w:p w:rsidR="0023036D" w:rsidRDefault="0023036D" w:rsidP="00492152"/>
    <w:p w:rsidR="0023036D" w:rsidRDefault="0023036D">
      <w:pPr>
        <w:keepNext w:val="0"/>
        <w:jc w:val="left"/>
      </w:pPr>
      <w:r>
        <w:br w:type="page"/>
      </w:r>
    </w:p>
    <w:p w:rsidR="0023036D" w:rsidRDefault="0059257D" w:rsidP="0023036D">
      <w:pPr>
        <w:pStyle w:val="Ttulo2"/>
        <w:keepLines/>
      </w:pPr>
      <w:bookmarkStart w:id="41" w:name="_Toc261806309"/>
      <w:r>
        <w:lastRenderedPageBreak/>
        <w:t>Consultar</w:t>
      </w:r>
      <w:r w:rsidR="0023036D">
        <w:t xml:space="preserve"> horarios personalizados</w:t>
      </w:r>
      <w:bookmarkEnd w:id="41"/>
    </w:p>
    <w:p w:rsidR="009E4B70" w:rsidRDefault="0023036D" w:rsidP="0023036D">
      <w:pPr>
        <w:keepLines/>
      </w:pPr>
      <w:r>
        <w:rPr>
          <w:noProof/>
          <w:lang w:eastAsia="es-ES" w:bidi="ar-SA"/>
        </w:rPr>
        <w:drawing>
          <wp:inline distT="0" distB="0" distL="0" distR="0">
            <wp:extent cx="5391785" cy="4157980"/>
            <wp:effectExtent l="19050" t="0" r="0" b="0"/>
            <wp:docPr id="29" name="Imagen 29" descr="D:\Universidad\IS\olimpiadas2mil\Visio\Imagen\Secuencia_crear_ac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Universidad\IS\olimpiadas2mil\Visio\Imagen\Secuencia_crear_acta.png"/>
                    <pic:cNvPicPr>
                      <a:picLocks noChangeAspect="1" noChangeArrowheads="1"/>
                    </pic:cNvPicPr>
                  </pic:nvPicPr>
                  <pic:blipFill>
                    <a:blip r:embed="rId38" cstate="print"/>
                    <a:srcRect/>
                    <a:stretch>
                      <a:fillRect/>
                    </a:stretch>
                  </pic:blipFill>
                  <pic:spPr bwMode="auto">
                    <a:xfrm>
                      <a:off x="0" y="0"/>
                      <a:ext cx="5391785" cy="4157980"/>
                    </a:xfrm>
                    <a:prstGeom prst="rect">
                      <a:avLst/>
                    </a:prstGeom>
                    <a:noFill/>
                    <a:ln w="9525">
                      <a:noFill/>
                      <a:miter lim="800000"/>
                      <a:headEnd/>
                      <a:tailEnd/>
                    </a:ln>
                  </pic:spPr>
                </pic:pic>
              </a:graphicData>
            </a:graphic>
          </wp:inline>
        </w:drawing>
      </w:r>
      <w:r>
        <w:t xml:space="preserve"> </w:t>
      </w:r>
    </w:p>
    <w:p w:rsidR="00105005" w:rsidRDefault="00105005" w:rsidP="00492152">
      <w:pPr>
        <w:pStyle w:val="Ttulo3"/>
      </w:pPr>
      <w:bookmarkStart w:id="42" w:name="_Toc261806310"/>
      <w:r>
        <w:t>Observaciones</w:t>
      </w:r>
      <w:bookmarkEnd w:id="42"/>
    </w:p>
    <w:p w:rsidR="009E4B70" w:rsidRDefault="0023036D" w:rsidP="0023036D">
      <w:pPr>
        <w:pStyle w:val="NormalOlimpiadas"/>
      </w:pPr>
      <w:r w:rsidRPr="0023036D">
        <w:t>Este diagrama de secuencia representa c</w:t>
      </w:r>
      <w:r>
        <w:t>ó</w:t>
      </w:r>
      <w:r w:rsidRPr="0023036D">
        <w:t>mo se genera un horario personalizado dependiendo de las entradas. El usuario solicita los horarios que le serán representados en la interfaz web</w:t>
      </w:r>
      <w:r>
        <w:t>.</w:t>
      </w:r>
      <w:r w:rsidRPr="0023036D">
        <w:t xml:space="preserve"> </w:t>
      </w:r>
      <w:r>
        <w:t>E</w:t>
      </w:r>
      <w:r w:rsidRPr="0023036D">
        <w:t>sto se realiza con el objeto comprador</w:t>
      </w:r>
      <w:r>
        <w:t>,</w:t>
      </w:r>
      <w:r w:rsidRPr="0023036D">
        <w:t xml:space="preserve"> que será el que consultando todas las entradas y sus respectivos asientos y emplazamientos, dará una lista detallada de todo el horario.</w:t>
      </w:r>
    </w:p>
    <w:p w:rsidR="00105005" w:rsidRDefault="00105005" w:rsidP="00492152">
      <w:pPr>
        <w:pStyle w:val="Ttulo3"/>
      </w:pPr>
      <w:bookmarkStart w:id="43" w:name="_Toc261806311"/>
      <w:r>
        <w:t>Restricciones</w:t>
      </w:r>
      <w:bookmarkEnd w:id="43"/>
    </w:p>
    <w:p w:rsidR="0023036D" w:rsidRDefault="0023036D" w:rsidP="00492152"/>
    <w:p w:rsidR="0023036D" w:rsidRDefault="0023036D">
      <w:pPr>
        <w:keepNext w:val="0"/>
        <w:jc w:val="left"/>
      </w:pPr>
      <w:r>
        <w:br w:type="page"/>
      </w:r>
    </w:p>
    <w:p w:rsidR="009E4B70" w:rsidRDefault="004C6005" w:rsidP="00492152">
      <w:pPr>
        <w:pStyle w:val="Ttulo2"/>
      </w:pPr>
      <w:bookmarkStart w:id="44" w:name="_Toc261806312"/>
      <w:r w:rsidRPr="004C6005">
        <w:lastRenderedPageBreak/>
        <w:t>C</w:t>
      </w:r>
      <w:r w:rsidR="0023036D" w:rsidRPr="004C6005">
        <w:t>rear</w:t>
      </w:r>
      <w:r w:rsidR="0023036D">
        <w:t xml:space="preserve"> acta</w:t>
      </w:r>
      <w:bookmarkEnd w:id="44"/>
    </w:p>
    <w:p w:rsidR="009E4B70" w:rsidRDefault="0023036D" w:rsidP="00492152">
      <w:r>
        <w:rPr>
          <w:noProof/>
          <w:lang w:eastAsia="es-ES" w:bidi="ar-SA"/>
        </w:rPr>
        <w:drawing>
          <wp:inline distT="0" distB="0" distL="0" distR="0">
            <wp:extent cx="5400040" cy="3830320"/>
            <wp:effectExtent l="19050" t="0" r="0" b="0"/>
            <wp:docPr id="2" name="Imagen 27" descr="D:\Universidad\IS\olimpiadas2mil\Visio\Imagen\Secuencia_clasifica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Universidad\IS\olimpiadas2mil\Visio\Imagen\Secuencia_clasificacion.png"/>
                    <pic:cNvPicPr>
                      <a:picLocks noChangeAspect="1" noChangeArrowheads="1"/>
                    </pic:cNvPicPr>
                  </pic:nvPicPr>
                  <pic:blipFill>
                    <a:blip r:embed="rId39" cstate="print"/>
                    <a:srcRect/>
                    <a:stretch>
                      <a:fillRect/>
                    </a:stretch>
                  </pic:blipFill>
                  <pic:spPr bwMode="auto">
                    <a:xfrm>
                      <a:off x="0" y="0"/>
                      <a:ext cx="5400040" cy="3830320"/>
                    </a:xfrm>
                    <a:prstGeom prst="rect">
                      <a:avLst/>
                    </a:prstGeom>
                    <a:noFill/>
                    <a:ln w="9525">
                      <a:noFill/>
                      <a:miter lim="800000"/>
                      <a:headEnd/>
                      <a:tailEnd/>
                    </a:ln>
                  </pic:spPr>
                </pic:pic>
              </a:graphicData>
            </a:graphic>
          </wp:inline>
        </w:drawing>
      </w:r>
    </w:p>
    <w:p w:rsidR="0023036D" w:rsidRDefault="0023036D" w:rsidP="00492152"/>
    <w:p w:rsidR="00105005" w:rsidRDefault="00105005" w:rsidP="00492152">
      <w:pPr>
        <w:pStyle w:val="Ttulo3"/>
      </w:pPr>
      <w:bookmarkStart w:id="45" w:name="_Toc261806313"/>
      <w:r>
        <w:t>Observaciones</w:t>
      </w:r>
      <w:bookmarkEnd w:id="45"/>
    </w:p>
    <w:p w:rsidR="009E4B70" w:rsidRDefault="00D07A25" w:rsidP="00D07A25">
      <w:pPr>
        <w:pStyle w:val="NormalOlimpiadas"/>
      </w:pPr>
      <w:r w:rsidRPr="00D07A25">
        <w:t>Este diagrama de secuencia muestra como se crea un acta. Las actas una vez creadas no pueden ser modificadas y quedan almacenadas en el sistema. Al introducir el acta hay que especificar los atributos del acta</w:t>
      </w:r>
      <w:r>
        <w:t xml:space="preserve"> y al almacenarla</w:t>
      </w:r>
      <w:r w:rsidRPr="00D07A25">
        <w:t xml:space="preserve"> se actualizan, en caso de existir, los siguientes eventos de la competición</w:t>
      </w:r>
      <w:r>
        <w:t>.</w:t>
      </w:r>
    </w:p>
    <w:p w:rsidR="00105005" w:rsidRDefault="00105005" w:rsidP="00492152">
      <w:pPr>
        <w:pStyle w:val="Ttulo3"/>
      </w:pPr>
      <w:bookmarkStart w:id="46" w:name="_Toc261806314"/>
      <w:r>
        <w:t>Restricciones</w:t>
      </w:r>
      <w:bookmarkEnd w:id="46"/>
    </w:p>
    <w:p w:rsidR="0023036D" w:rsidRDefault="0023036D" w:rsidP="00492152"/>
    <w:p w:rsidR="0023036D" w:rsidRDefault="0023036D">
      <w:pPr>
        <w:keepNext w:val="0"/>
        <w:jc w:val="left"/>
      </w:pPr>
      <w:r>
        <w:br w:type="page"/>
      </w:r>
    </w:p>
    <w:p w:rsidR="009E4B70" w:rsidRDefault="00CA4038" w:rsidP="00492152">
      <w:pPr>
        <w:pStyle w:val="Ttulo2"/>
      </w:pPr>
      <w:bookmarkStart w:id="47" w:name="_Toc261806315"/>
      <w:r>
        <w:lastRenderedPageBreak/>
        <w:t>Reservar entradas</w:t>
      </w:r>
      <w:bookmarkEnd w:id="47"/>
    </w:p>
    <w:p w:rsidR="009E4B70" w:rsidRDefault="0023036D" w:rsidP="00492152">
      <w:r>
        <w:rPr>
          <w:noProof/>
          <w:lang w:eastAsia="es-ES" w:bidi="ar-SA"/>
        </w:rPr>
        <w:drawing>
          <wp:inline distT="0" distB="0" distL="0" distR="0">
            <wp:extent cx="5400040" cy="3484880"/>
            <wp:effectExtent l="19050" t="0" r="0" b="0"/>
            <wp:docPr id="30" name="Imagen 30" descr="D:\Universidad\IS\olimpiadas2mil\Visio\Imagen\Secuencia_reser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Universidad\IS\olimpiadas2mil\Visio\Imagen\Secuencia_reserva.png"/>
                    <pic:cNvPicPr>
                      <a:picLocks noChangeAspect="1" noChangeArrowheads="1"/>
                    </pic:cNvPicPr>
                  </pic:nvPicPr>
                  <pic:blipFill>
                    <a:blip r:embed="rId40" cstate="print"/>
                    <a:srcRect/>
                    <a:stretch>
                      <a:fillRect/>
                    </a:stretch>
                  </pic:blipFill>
                  <pic:spPr bwMode="auto">
                    <a:xfrm>
                      <a:off x="0" y="0"/>
                      <a:ext cx="5400040" cy="3484880"/>
                    </a:xfrm>
                    <a:prstGeom prst="rect">
                      <a:avLst/>
                    </a:prstGeom>
                    <a:noFill/>
                    <a:ln w="9525">
                      <a:noFill/>
                      <a:miter lim="800000"/>
                      <a:headEnd/>
                      <a:tailEnd/>
                    </a:ln>
                  </pic:spPr>
                </pic:pic>
              </a:graphicData>
            </a:graphic>
          </wp:inline>
        </w:drawing>
      </w:r>
    </w:p>
    <w:p w:rsidR="00105005" w:rsidRDefault="00105005" w:rsidP="00492152">
      <w:pPr>
        <w:pStyle w:val="Ttulo3"/>
      </w:pPr>
      <w:bookmarkStart w:id="48" w:name="_Toc261806316"/>
      <w:r>
        <w:t>Observaciones</w:t>
      </w:r>
      <w:bookmarkEnd w:id="48"/>
    </w:p>
    <w:p w:rsidR="009E4B70" w:rsidRDefault="00D07A25" w:rsidP="00D07A25">
      <w:pPr>
        <w:pStyle w:val="NormalOlimpiadas"/>
      </w:pPr>
      <w:r w:rsidRPr="00D07A25">
        <w:t xml:space="preserve">Para realizar una reserva lo primero que se hace es comprobar el estado de las entradas disponibles, </w:t>
      </w:r>
      <w:r w:rsidR="004817F2">
        <w:t>haciendo</w:t>
      </w:r>
      <w:r w:rsidRPr="00D07A25">
        <w:t xml:space="preserve"> un listado con todas las entradas disponibles y seleccionables</w:t>
      </w:r>
      <w:r w:rsidR="00A07581">
        <w:t>. E</w:t>
      </w:r>
      <w:r w:rsidRPr="00D07A25">
        <w:t xml:space="preserve">n el caso de existir entradas de varios tipos, si la entrada no se ajusta al perfil de comprador (ya sea porque no está disponible para </w:t>
      </w:r>
      <w:r w:rsidR="00A07581" w:rsidRPr="00D07A25">
        <w:t>él</w:t>
      </w:r>
      <w:r w:rsidRPr="00D07A25">
        <w:t xml:space="preserve"> o </w:t>
      </w:r>
      <w:r w:rsidR="00A07581" w:rsidRPr="00D07A25">
        <w:t>porque</w:t>
      </w:r>
      <w:r w:rsidRPr="00D07A25">
        <w:t xml:space="preserve"> ese tipo de entrada es </w:t>
      </w:r>
      <w:r w:rsidR="004817F2" w:rsidRPr="00D07A25">
        <w:t>específico</w:t>
      </w:r>
      <w:r w:rsidRPr="00D07A25">
        <w:t xml:space="preserve"> para determinado tipo de personas) no aparecerán en el listado. </w:t>
      </w:r>
      <w:r w:rsidR="00A07581" w:rsidRPr="00D07A25">
        <w:t>Una</w:t>
      </w:r>
      <w:r w:rsidRPr="00D07A25">
        <w:t xml:space="preserve"> vez realizada la petición de reserva, </w:t>
      </w:r>
      <w:r w:rsidR="00A07581">
        <w:t>é</w:t>
      </w:r>
      <w:r w:rsidRPr="00D07A25">
        <w:t>sta es realizada.</w:t>
      </w:r>
    </w:p>
    <w:p w:rsidR="00105005" w:rsidRDefault="00105005" w:rsidP="00492152">
      <w:pPr>
        <w:pStyle w:val="Ttulo3"/>
      </w:pPr>
      <w:bookmarkStart w:id="49" w:name="_Toc261806317"/>
      <w:r>
        <w:t>Restricciones</w:t>
      </w:r>
      <w:bookmarkEnd w:id="49"/>
    </w:p>
    <w:p w:rsidR="006D51B5" w:rsidRDefault="006D51B5" w:rsidP="00492152"/>
    <w:p w:rsidR="006D51B5" w:rsidRDefault="006D51B5" w:rsidP="00492152">
      <w:r>
        <w:br w:type="page"/>
      </w:r>
    </w:p>
    <w:p w:rsidR="009E4B70" w:rsidRDefault="00105005" w:rsidP="00492152">
      <w:pPr>
        <w:pStyle w:val="Ttulo1"/>
      </w:pPr>
      <w:bookmarkStart w:id="50" w:name="_Toc261806318"/>
      <w:r>
        <w:lastRenderedPageBreak/>
        <w:t>Diagramas de componentes</w:t>
      </w:r>
      <w:bookmarkEnd w:id="50"/>
    </w:p>
    <w:p w:rsidR="00162A1E" w:rsidRPr="00811E4F" w:rsidRDefault="00162A1E" w:rsidP="00162A1E">
      <w:pPr>
        <w:pStyle w:val="Ttulo2"/>
      </w:pPr>
      <w:bookmarkStart w:id="51" w:name="_Toc259208644"/>
      <w:bookmarkStart w:id="52" w:name="_Toc261806319"/>
      <w:r w:rsidRPr="00811E4F">
        <w:t>Diagramas de Componentes</w:t>
      </w:r>
      <w:bookmarkEnd w:id="51"/>
      <w:bookmarkEnd w:id="52"/>
    </w:p>
    <w:p w:rsidR="00162A1E" w:rsidRPr="00811E4F" w:rsidRDefault="00162A1E" w:rsidP="00162A1E">
      <w:r>
        <w:rPr>
          <w:noProof/>
          <w:lang w:eastAsia="es-ES" w:bidi="ar-SA"/>
        </w:rPr>
        <w:drawing>
          <wp:inline distT="0" distB="0" distL="0" distR="0">
            <wp:extent cx="5400675" cy="3752850"/>
            <wp:effectExtent l="19050" t="0" r="9525" b="0"/>
            <wp:docPr id="491" name="Imagen 1" descr="Componen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Componentes"/>
                    <pic:cNvPicPr>
                      <a:picLocks noChangeAspect="1" noChangeArrowheads="1"/>
                    </pic:cNvPicPr>
                  </pic:nvPicPr>
                  <pic:blipFill>
                    <a:blip r:embed="rId10" cstate="print"/>
                    <a:srcRect/>
                    <a:stretch>
                      <a:fillRect/>
                    </a:stretch>
                  </pic:blipFill>
                  <pic:spPr bwMode="auto">
                    <a:xfrm>
                      <a:off x="0" y="0"/>
                      <a:ext cx="5400675" cy="3752850"/>
                    </a:xfrm>
                    <a:prstGeom prst="rect">
                      <a:avLst/>
                    </a:prstGeom>
                    <a:noFill/>
                    <a:ln w="9525">
                      <a:noFill/>
                      <a:miter lim="800000"/>
                      <a:headEnd/>
                      <a:tailEnd/>
                    </a:ln>
                  </pic:spPr>
                </pic:pic>
              </a:graphicData>
            </a:graphic>
          </wp:inline>
        </w:drawing>
      </w:r>
    </w:p>
    <w:p w:rsidR="00162A1E" w:rsidRPr="00811E4F" w:rsidRDefault="00162A1E" w:rsidP="00162A1E">
      <w:pPr>
        <w:outlineLvl w:val="2"/>
      </w:pPr>
    </w:p>
    <w:p w:rsidR="00105005" w:rsidRDefault="00105005" w:rsidP="00492152">
      <w:pPr>
        <w:pStyle w:val="Ttulo2"/>
      </w:pPr>
      <w:bookmarkStart w:id="53" w:name="_Toc261806320"/>
      <w:r>
        <w:t>Base de datos</w:t>
      </w:r>
      <w:bookmarkEnd w:id="53"/>
    </w:p>
    <w:p w:rsidR="00162A1E" w:rsidRPr="00811E4F" w:rsidRDefault="00162A1E" w:rsidP="00B72BEC">
      <w:pPr>
        <w:keepNext w:val="0"/>
        <w:numPr>
          <w:ilvl w:val="0"/>
          <w:numId w:val="2"/>
        </w:numPr>
        <w:tabs>
          <w:tab w:val="clear" w:pos="720"/>
          <w:tab w:val="left" w:pos="993"/>
        </w:tabs>
        <w:ind w:left="993" w:hanging="567"/>
      </w:pPr>
      <w:r w:rsidRPr="00811E4F">
        <w:t>La base de datos de nuestra aplicación constará de varias tablas para los diferentes usos del sistema. Habrá tablas para el registro de los usuarios, para la venta de entradas, equipos participantes, instalaciones, etc.</w:t>
      </w:r>
    </w:p>
    <w:p w:rsidR="00162A1E" w:rsidRPr="00811E4F" w:rsidRDefault="00162A1E" w:rsidP="00B72BEC">
      <w:pPr>
        <w:keepNext w:val="0"/>
        <w:numPr>
          <w:ilvl w:val="0"/>
          <w:numId w:val="2"/>
        </w:numPr>
        <w:tabs>
          <w:tab w:val="clear" w:pos="720"/>
          <w:tab w:val="left" w:pos="993"/>
        </w:tabs>
        <w:ind w:left="993" w:hanging="567"/>
      </w:pPr>
      <w:r w:rsidRPr="00811E4F">
        <w:t>Alguna de esas tablas nos la enviará el COI (como la tabla equipos y la tabla competiciones) y en nuestra aplicación solo se podrán utilizar, nunca modificar. Otras tablas nos la dará el ayuntamiento de la ciudad organizadora (tabla instalaciones) y al igual que antes, nuestra aplicación no modificara esa tabla.</w:t>
      </w:r>
    </w:p>
    <w:p w:rsidR="00162A1E" w:rsidRDefault="00162A1E" w:rsidP="00B72BEC">
      <w:pPr>
        <w:keepNext w:val="0"/>
        <w:numPr>
          <w:ilvl w:val="0"/>
          <w:numId w:val="2"/>
        </w:numPr>
        <w:tabs>
          <w:tab w:val="clear" w:pos="720"/>
          <w:tab w:val="left" w:pos="993"/>
        </w:tabs>
        <w:ind w:left="993" w:hanging="567"/>
      </w:pPr>
      <w:r w:rsidRPr="00811E4F">
        <w:t>El resto de tablas son las que mediante el sistema de gestión de bases de datos, abajo explicado, y los gestores harán que nuestra aplicación tenga una funcionalidad completa.</w:t>
      </w:r>
    </w:p>
    <w:p w:rsidR="00162A1E" w:rsidRDefault="00162A1E" w:rsidP="00B72BEC">
      <w:pPr>
        <w:keepNext w:val="0"/>
        <w:numPr>
          <w:ilvl w:val="0"/>
          <w:numId w:val="2"/>
        </w:numPr>
        <w:tabs>
          <w:tab w:val="clear" w:pos="720"/>
          <w:tab w:val="left" w:pos="993"/>
        </w:tabs>
        <w:ind w:left="993" w:hanging="567"/>
      </w:pPr>
      <w:r>
        <w:t>En el apartado relativo a modelo de datos se explicara más detalladamente el formato de cada una de las tablas</w:t>
      </w:r>
    </w:p>
    <w:p w:rsidR="00162A1E" w:rsidRDefault="00162A1E" w:rsidP="00162A1E">
      <w:pPr>
        <w:tabs>
          <w:tab w:val="left" w:pos="993"/>
        </w:tabs>
      </w:pPr>
    </w:p>
    <w:p w:rsidR="00162A1E" w:rsidRPr="00811E4F" w:rsidRDefault="00162A1E" w:rsidP="00162A1E">
      <w:pPr>
        <w:pStyle w:val="Ttulo6"/>
      </w:pPr>
      <w:r>
        <w:t>S</w:t>
      </w:r>
      <w:r w:rsidRPr="00811E4F">
        <w:t>ISTEMA DE GESTION DE BASE DE DATOS</w:t>
      </w:r>
    </w:p>
    <w:p w:rsidR="00162A1E" w:rsidRPr="00811E4F" w:rsidRDefault="00162A1E" w:rsidP="00B72BEC">
      <w:pPr>
        <w:keepLines/>
        <w:numPr>
          <w:ilvl w:val="0"/>
          <w:numId w:val="2"/>
        </w:numPr>
        <w:tabs>
          <w:tab w:val="clear" w:pos="720"/>
          <w:tab w:val="left" w:pos="993"/>
        </w:tabs>
        <w:ind w:left="993" w:hanging="567"/>
      </w:pPr>
      <w:r w:rsidRPr="00811E4F">
        <w:t>Es el componente que nos ayuda a gestionar la base de datos de la aplicación, el espacio físico y nos proporciona unas interfaces de acceso primitivas. Es el puente entre los gestores y las tablas de la base de datos.</w:t>
      </w:r>
    </w:p>
    <w:p w:rsidR="00162A1E" w:rsidRPr="00811E4F" w:rsidRDefault="00162A1E" w:rsidP="00B72BEC">
      <w:pPr>
        <w:keepLines/>
        <w:numPr>
          <w:ilvl w:val="0"/>
          <w:numId w:val="2"/>
        </w:numPr>
        <w:tabs>
          <w:tab w:val="clear" w:pos="720"/>
          <w:tab w:val="left" w:pos="993"/>
        </w:tabs>
        <w:ind w:left="993" w:hanging="567"/>
      </w:pPr>
      <w:r w:rsidRPr="00811E4F">
        <w:t xml:space="preserve">La interfaz consta de métodos de acceso a tablas (select), de creación de tablas (create), de borrado de tablas (drop) , borrado de información de una tabla (delete), modificación de información contenida en tablas </w:t>
      </w:r>
      <w:r w:rsidR="00A942E3">
        <w:t>(</w:t>
      </w:r>
      <w:r w:rsidRPr="00811E4F">
        <w:t xml:space="preserve">update) y de las propias tablas </w:t>
      </w:r>
      <w:r w:rsidR="00A942E3">
        <w:t>(</w:t>
      </w:r>
      <w:r w:rsidRPr="00811E4F">
        <w:t>alter) , y por ultimo un método para insertar información en las bases de datos (insert).</w:t>
      </w:r>
    </w:p>
    <w:p w:rsidR="00105005" w:rsidRDefault="00105005" w:rsidP="00492152"/>
    <w:p w:rsidR="00105005" w:rsidRDefault="00105005" w:rsidP="00492152">
      <w:pPr>
        <w:pStyle w:val="Ttulo2"/>
      </w:pPr>
      <w:bookmarkStart w:id="54" w:name="_Toc261806321"/>
      <w:r>
        <w:t>Gestores</w:t>
      </w:r>
      <w:bookmarkEnd w:id="54"/>
    </w:p>
    <w:p w:rsidR="00162A1E" w:rsidRPr="00811E4F" w:rsidRDefault="00162A1E" w:rsidP="00A942E3">
      <w:pPr>
        <w:pStyle w:val="Ttulo6"/>
      </w:pPr>
      <w:r w:rsidRPr="00811E4F">
        <w:t>GESTOR DE ENTRADAS</w:t>
      </w:r>
    </w:p>
    <w:p w:rsidR="00162A1E" w:rsidRPr="00811E4F" w:rsidRDefault="00162A1E" w:rsidP="00B72BEC">
      <w:pPr>
        <w:keepNext w:val="0"/>
        <w:numPr>
          <w:ilvl w:val="0"/>
          <w:numId w:val="2"/>
        </w:numPr>
        <w:tabs>
          <w:tab w:val="clear" w:pos="720"/>
          <w:tab w:val="left" w:pos="993"/>
        </w:tabs>
        <w:ind w:left="993" w:hanging="567"/>
      </w:pPr>
      <w:r w:rsidRPr="00811E4F">
        <w:t>Es el componente a través del cual vamos a gestionar las entradas de los espectadores a las distintas disciplinas olímpicas.</w:t>
      </w:r>
    </w:p>
    <w:p w:rsidR="00162A1E" w:rsidRPr="00811E4F" w:rsidRDefault="00162A1E" w:rsidP="00B72BEC">
      <w:pPr>
        <w:keepNext w:val="0"/>
        <w:numPr>
          <w:ilvl w:val="0"/>
          <w:numId w:val="2"/>
        </w:numPr>
        <w:tabs>
          <w:tab w:val="clear" w:pos="720"/>
          <w:tab w:val="left" w:pos="993"/>
        </w:tabs>
        <w:ind w:left="993" w:hanging="567"/>
      </w:pPr>
      <w:r w:rsidRPr="00811E4F">
        <w:t xml:space="preserve">Va a ser el que va a recibir las ordenes de los compradores a través de la interfaz de entradas y el que va a tener que utilizar el SGDB para acceder y modificar las tablas. Gracias a él, los datos que los usuarios puedan introducir, serán coherentes con las tablas de la </w:t>
      </w:r>
      <w:r w:rsidR="00A942E3">
        <w:t>base de datos</w:t>
      </w:r>
      <w:r w:rsidRPr="00811E4F">
        <w:t xml:space="preserve"> relativas a  las entradas. </w:t>
      </w:r>
    </w:p>
    <w:p w:rsidR="00162A1E" w:rsidRPr="00811E4F" w:rsidRDefault="00162A1E" w:rsidP="00B72BEC">
      <w:pPr>
        <w:keepNext w:val="0"/>
        <w:numPr>
          <w:ilvl w:val="0"/>
          <w:numId w:val="2"/>
        </w:numPr>
        <w:tabs>
          <w:tab w:val="clear" w:pos="720"/>
          <w:tab w:val="left" w:pos="993"/>
        </w:tabs>
        <w:ind w:left="993" w:hanging="567"/>
      </w:pPr>
      <w:r w:rsidRPr="00811E4F">
        <w:t>Las operaciones que realizara sobre las tablas de la base de datos son:</w:t>
      </w:r>
    </w:p>
    <w:p w:rsidR="00162A1E" w:rsidRPr="00811E4F" w:rsidRDefault="00162A1E" w:rsidP="00B72BEC">
      <w:pPr>
        <w:keepNext w:val="0"/>
        <w:numPr>
          <w:ilvl w:val="0"/>
          <w:numId w:val="3"/>
        </w:numPr>
        <w:tabs>
          <w:tab w:val="clear" w:pos="720"/>
          <w:tab w:val="left" w:pos="1418"/>
        </w:tabs>
        <w:spacing w:before="0" w:after="0"/>
        <w:ind w:left="1417" w:hanging="425"/>
      </w:pPr>
      <w:r w:rsidRPr="00811E4F">
        <w:t>Reservar entrada : añadirá una fila a la tabla de entradas reservadas</w:t>
      </w:r>
    </w:p>
    <w:p w:rsidR="00162A1E" w:rsidRPr="00811E4F" w:rsidRDefault="00162A1E" w:rsidP="00B72BEC">
      <w:pPr>
        <w:keepNext w:val="0"/>
        <w:numPr>
          <w:ilvl w:val="0"/>
          <w:numId w:val="3"/>
        </w:numPr>
        <w:tabs>
          <w:tab w:val="clear" w:pos="720"/>
          <w:tab w:val="left" w:pos="1418"/>
        </w:tabs>
        <w:spacing w:before="0" w:after="0"/>
        <w:ind w:left="1417" w:hanging="425"/>
      </w:pPr>
      <w:r w:rsidRPr="00811E4F">
        <w:t>Comprar entrada: añadirá una fila a la tabla de entradas vendidas si la entrada que se intenta comprar pertenece a la tabla entradas reservadas y en caso afirmativo borrará la entrada de la tabla entradas reservadas.</w:t>
      </w:r>
    </w:p>
    <w:p w:rsidR="00162A1E" w:rsidRDefault="00162A1E" w:rsidP="00B72BEC">
      <w:pPr>
        <w:keepNext w:val="0"/>
        <w:numPr>
          <w:ilvl w:val="0"/>
          <w:numId w:val="3"/>
        </w:numPr>
        <w:tabs>
          <w:tab w:val="clear" w:pos="720"/>
          <w:tab w:val="left" w:pos="1418"/>
        </w:tabs>
        <w:spacing w:before="0"/>
        <w:ind w:left="1417" w:hanging="425"/>
      </w:pPr>
      <w:r w:rsidRPr="00811E4F">
        <w:t>Anular entrada : eliminará una fila de la tabla de entradas reservas</w:t>
      </w:r>
    </w:p>
    <w:p w:rsidR="00162A1E" w:rsidRPr="00811E4F" w:rsidRDefault="00162A1E" w:rsidP="00A942E3">
      <w:pPr>
        <w:pStyle w:val="Ttulo6"/>
      </w:pPr>
      <w:r w:rsidRPr="00811E4F">
        <w:t>GESTOR DE USUARIOS</w:t>
      </w:r>
    </w:p>
    <w:p w:rsidR="00162A1E" w:rsidRPr="00811E4F" w:rsidRDefault="00162A1E" w:rsidP="00B72BEC">
      <w:pPr>
        <w:keepNext w:val="0"/>
        <w:numPr>
          <w:ilvl w:val="0"/>
          <w:numId w:val="2"/>
        </w:numPr>
        <w:tabs>
          <w:tab w:val="clear" w:pos="720"/>
          <w:tab w:val="left" w:pos="993"/>
        </w:tabs>
        <w:ind w:left="993" w:hanging="567"/>
      </w:pPr>
      <w:r w:rsidRPr="00811E4F">
        <w:t>Es el componente a través del cual vamos a gestionar los usuarios que van a poder disfrutar de las ventajas de esta aplicación.</w:t>
      </w:r>
    </w:p>
    <w:p w:rsidR="00162A1E" w:rsidRPr="00811E4F" w:rsidRDefault="00162A1E" w:rsidP="00B72BEC">
      <w:pPr>
        <w:keepNext w:val="0"/>
        <w:numPr>
          <w:ilvl w:val="0"/>
          <w:numId w:val="2"/>
        </w:numPr>
        <w:tabs>
          <w:tab w:val="clear" w:pos="720"/>
          <w:tab w:val="left" w:pos="993"/>
        </w:tabs>
        <w:ind w:left="993" w:hanging="567"/>
      </w:pPr>
      <w:r w:rsidRPr="00811E4F">
        <w:t xml:space="preserve">A través del formulario de registrarse de la interfaz el gestor va a recibir todos los datos necesarios para que el usuario sea registrado en la aplicación. A partir de ahí el gestor hará las operaciones necesarias para que en la tabla de usuario queden reflejados los cambios. </w:t>
      </w:r>
    </w:p>
    <w:p w:rsidR="00162A1E" w:rsidRPr="00811E4F" w:rsidRDefault="00162A1E" w:rsidP="00B72BEC">
      <w:pPr>
        <w:keepNext w:val="0"/>
        <w:numPr>
          <w:ilvl w:val="0"/>
          <w:numId w:val="2"/>
        </w:numPr>
        <w:tabs>
          <w:tab w:val="clear" w:pos="720"/>
          <w:tab w:val="left" w:pos="993"/>
        </w:tabs>
        <w:ind w:left="993" w:hanging="567"/>
      </w:pPr>
      <w:r w:rsidRPr="00811E4F">
        <w:t>Las operaciones que va a realizar el gestor son:</w:t>
      </w:r>
    </w:p>
    <w:p w:rsidR="00162A1E" w:rsidRPr="00811E4F" w:rsidRDefault="00162A1E" w:rsidP="00B72BEC">
      <w:pPr>
        <w:keepNext w:val="0"/>
        <w:numPr>
          <w:ilvl w:val="0"/>
          <w:numId w:val="3"/>
        </w:numPr>
        <w:tabs>
          <w:tab w:val="clear" w:pos="720"/>
          <w:tab w:val="left" w:pos="1418"/>
        </w:tabs>
        <w:spacing w:before="0" w:after="0"/>
        <w:ind w:left="1417" w:hanging="425"/>
      </w:pPr>
      <w:r w:rsidRPr="00811E4F">
        <w:lastRenderedPageBreak/>
        <w:t>Registrar un usuario: añadir una fila a la tabla de usuarios.</w:t>
      </w:r>
    </w:p>
    <w:p w:rsidR="00162A1E" w:rsidRPr="00811E4F" w:rsidRDefault="00162A1E" w:rsidP="00B72BEC">
      <w:pPr>
        <w:keepNext w:val="0"/>
        <w:numPr>
          <w:ilvl w:val="0"/>
          <w:numId w:val="3"/>
        </w:numPr>
        <w:tabs>
          <w:tab w:val="clear" w:pos="720"/>
          <w:tab w:val="left" w:pos="1418"/>
        </w:tabs>
        <w:spacing w:before="0" w:after="0"/>
        <w:ind w:left="1417" w:hanging="425"/>
      </w:pPr>
      <w:r w:rsidRPr="00811E4F">
        <w:t>Modificar usuario: modificar los datos en la fila de la tabla de usuarios.</w:t>
      </w:r>
    </w:p>
    <w:p w:rsidR="00162A1E" w:rsidRPr="00811E4F" w:rsidRDefault="00162A1E" w:rsidP="00B72BEC">
      <w:pPr>
        <w:keepNext w:val="0"/>
        <w:numPr>
          <w:ilvl w:val="0"/>
          <w:numId w:val="3"/>
        </w:numPr>
        <w:tabs>
          <w:tab w:val="clear" w:pos="720"/>
          <w:tab w:val="left" w:pos="1418"/>
        </w:tabs>
        <w:spacing w:before="0" w:after="0"/>
        <w:ind w:left="1417" w:hanging="425"/>
      </w:pPr>
      <w:r w:rsidRPr="00811E4F">
        <w:t>Eliminar usuario: eliminar la fila de la tabla de usuarios.</w:t>
      </w:r>
    </w:p>
    <w:p w:rsidR="00A942E3" w:rsidRDefault="00162A1E" w:rsidP="00B72BEC">
      <w:pPr>
        <w:keepNext w:val="0"/>
        <w:numPr>
          <w:ilvl w:val="0"/>
          <w:numId w:val="3"/>
        </w:numPr>
        <w:tabs>
          <w:tab w:val="clear" w:pos="720"/>
          <w:tab w:val="left" w:pos="1418"/>
        </w:tabs>
        <w:spacing w:before="0"/>
        <w:ind w:left="1417" w:hanging="425"/>
      </w:pPr>
      <w:r w:rsidRPr="00811E4F">
        <w:t>Login: comprobar que los datos introducidos están en la tabla de usuarios.</w:t>
      </w:r>
      <w:r w:rsidR="00A942E3" w:rsidRPr="00811E4F">
        <w:t xml:space="preserve"> </w:t>
      </w:r>
    </w:p>
    <w:p w:rsidR="00162A1E" w:rsidRPr="00811E4F" w:rsidRDefault="00162A1E" w:rsidP="00A942E3">
      <w:pPr>
        <w:pStyle w:val="Ttulo6"/>
      </w:pPr>
      <w:r w:rsidRPr="00811E4F">
        <w:t>GESTOR DE NOTICIAS, FOTOS</w:t>
      </w:r>
    </w:p>
    <w:p w:rsidR="00162A1E" w:rsidRPr="00811E4F" w:rsidRDefault="00162A1E" w:rsidP="00B72BEC">
      <w:pPr>
        <w:keepNext w:val="0"/>
        <w:numPr>
          <w:ilvl w:val="0"/>
          <w:numId w:val="2"/>
        </w:numPr>
        <w:tabs>
          <w:tab w:val="clear" w:pos="720"/>
          <w:tab w:val="left" w:pos="993"/>
        </w:tabs>
        <w:ind w:left="993" w:hanging="567"/>
      </w:pPr>
      <w:r w:rsidRPr="00811E4F">
        <w:t>Es el componente a través del cual vamos a gestionar las noticias y fotos que van aparecer en la herramienta.</w:t>
      </w:r>
    </w:p>
    <w:p w:rsidR="00162A1E" w:rsidRDefault="00162A1E" w:rsidP="00B72BEC">
      <w:pPr>
        <w:keepNext w:val="0"/>
        <w:numPr>
          <w:ilvl w:val="0"/>
          <w:numId w:val="2"/>
        </w:numPr>
        <w:tabs>
          <w:tab w:val="clear" w:pos="720"/>
          <w:tab w:val="left" w:pos="993"/>
        </w:tabs>
        <w:ind w:left="993" w:hanging="567"/>
      </w:pPr>
      <w:r w:rsidRPr="00811E4F">
        <w:t>En la interfaz de noticias, el usuario podrá introducir el titular y el cuerpo de la noticia, o si lo desea, fotos. Las noticias y fotos se almacenaran en el servidor y el encargado será el gestor.</w:t>
      </w:r>
    </w:p>
    <w:p w:rsidR="00162A1E" w:rsidRPr="00811E4F" w:rsidRDefault="00162A1E" w:rsidP="00B72BEC">
      <w:pPr>
        <w:keepNext w:val="0"/>
        <w:numPr>
          <w:ilvl w:val="0"/>
          <w:numId w:val="2"/>
        </w:numPr>
        <w:tabs>
          <w:tab w:val="clear" w:pos="720"/>
          <w:tab w:val="left" w:pos="993"/>
        </w:tabs>
        <w:ind w:left="993" w:hanging="567"/>
      </w:pPr>
      <w:r w:rsidRPr="00811E4F">
        <w:t>Las operaciones que realiza son:</w:t>
      </w:r>
    </w:p>
    <w:p w:rsidR="00162A1E" w:rsidRPr="00811E4F" w:rsidRDefault="00162A1E" w:rsidP="00B72BEC">
      <w:pPr>
        <w:keepNext w:val="0"/>
        <w:numPr>
          <w:ilvl w:val="0"/>
          <w:numId w:val="3"/>
        </w:numPr>
        <w:tabs>
          <w:tab w:val="clear" w:pos="720"/>
          <w:tab w:val="left" w:pos="1418"/>
        </w:tabs>
        <w:spacing w:before="0" w:after="0"/>
        <w:ind w:left="1417" w:hanging="425"/>
      </w:pPr>
      <w:r w:rsidRPr="00811E4F">
        <w:t>Añadir noticia</w:t>
      </w:r>
    </w:p>
    <w:p w:rsidR="00162A1E" w:rsidRPr="00811E4F" w:rsidRDefault="00162A1E" w:rsidP="00B72BEC">
      <w:pPr>
        <w:keepNext w:val="0"/>
        <w:numPr>
          <w:ilvl w:val="0"/>
          <w:numId w:val="3"/>
        </w:numPr>
        <w:tabs>
          <w:tab w:val="clear" w:pos="720"/>
          <w:tab w:val="left" w:pos="1418"/>
        </w:tabs>
        <w:spacing w:before="0" w:after="0"/>
        <w:ind w:left="1417" w:hanging="425"/>
      </w:pPr>
      <w:r w:rsidRPr="00811E4F">
        <w:t>Modificar noticia</w:t>
      </w:r>
    </w:p>
    <w:p w:rsidR="00162A1E" w:rsidRPr="00811E4F" w:rsidRDefault="00162A1E" w:rsidP="00B72BEC">
      <w:pPr>
        <w:keepNext w:val="0"/>
        <w:numPr>
          <w:ilvl w:val="0"/>
          <w:numId w:val="3"/>
        </w:numPr>
        <w:tabs>
          <w:tab w:val="clear" w:pos="720"/>
          <w:tab w:val="left" w:pos="1418"/>
        </w:tabs>
        <w:spacing w:before="0" w:after="0"/>
        <w:ind w:left="1417" w:hanging="425"/>
      </w:pPr>
      <w:r w:rsidRPr="00811E4F">
        <w:t>Añadir foto</w:t>
      </w:r>
    </w:p>
    <w:p w:rsidR="00162A1E" w:rsidRPr="00811E4F" w:rsidRDefault="00162A1E" w:rsidP="00B72BEC">
      <w:pPr>
        <w:keepNext w:val="0"/>
        <w:numPr>
          <w:ilvl w:val="0"/>
          <w:numId w:val="3"/>
        </w:numPr>
        <w:tabs>
          <w:tab w:val="clear" w:pos="720"/>
          <w:tab w:val="left" w:pos="1418"/>
        </w:tabs>
        <w:spacing w:before="0" w:after="0"/>
        <w:ind w:left="1417" w:hanging="425"/>
      </w:pPr>
      <w:r w:rsidRPr="00811E4F">
        <w:t>Eliminar foto</w:t>
      </w:r>
    </w:p>
    <w:p w:rsidR="00162A1E" w:rsidRDefault="00162A1E" w:rsidP="00B72BEC">
      <w:pPr>
        <w:keepNext w:val="0"/>
        <w:numPr>
          <w:ilvl w:val="0"/>
          <w:numId w:val="3"/>
        </w:numPr>
        <w:tabs>
          <w:tab w:val="clear" w:pos="720"/>
          <w:tab w:val="left" w:pos="1418"/>
        </w:tabs>
        <w:spacing w:before="0"/>
        <w:ind w:left="1417" w:hanging="425"/>
      </w:pPr>
      <w:r w:rsidRPr="00811E4F">
        <w:t>Poner noticia en ultima hora</w:t>
      </w:r>
    </w:p>
    <w:p w:rsidR="00162A1E" w:rsidRPr="00811E4F" w:rsidRDefault="00162A1E" w:rsidP="00B72BEC">
      <w:pPr>
        <w:keepNext w:val="0"/>
        <w:numPr>
          <w:ilvl w:val="0"/>
          <w:numId w:val="4"/>
        </w:numPr>
        <w:tabs>
          <w:tab w:val="left" w:pos="993"/>
        </w:tabs>
        <w:ind w:left="993" w:hanging="567"/>
      </w:pPr>
      <w:r>
        <w:t xml:space="preserve">En la parte relativa a componentes software se dará más información de </w:t>
      </w:r>
      <w:r w:rsidRPr="00C27FF0">
        <w:t>este gestor y de cómo se va a integrar en nuestra aplicación</w:t>
      </w:r>
    </w:p>
    <w:p w:rsidR="00162A1E" w:rsidRPr="00811E4F" w:rsidRDefault="00162A1E" w:rsidP="00A942E3">
      <w:pPr>
        <w:pStyle w:val="Ttulo6"/>
      </w:pPr>
      <w:r w:rsidRPr="00811E4F">
        <w:t>GESTOR DE EVENTO</w:t>
      </w:r>
    </w:p>
    <w:p w:rsidR="00162A1E" w:rsidRPr="00811E4F" w:rsidRDefault="00162A1E" w:rsidP="00B72BEC">
      <w:pPr>
        <w:keepNext w:val="0"/>
        <w:numPr>
          <w:ilvl w:val="0"/>
          <w:numId w:val="2"/>
        </w:numPr>
        <w:tabs>
          <w:tab w:val="clear" w:pos="720"/>
          <w:tab w:val="left" w:pos="993"/>
        </w:tabs>
        <w:ind w:left="993" w:hanging="567"/>
      </w:pPr>
      <w:r w:rsidRPr="00811E4F">
        <w:t xml:space="preserve">Es sin duda, el gestor más importante de nuestra aplicación a la vez que el más sofisticado. </w:t>
      </w:r>
    </w:p>
    <w:p w:rsidR="00162A1E" w:rsidRDefault="00162A1E" w:rsidP="00B72BEC">
      <w:pPr>
        <w:keepNext w:val="0"/>
        <w:numPr>
          <w:ilvl w:val="0"/>
          <w:numId w:val="2"/>
        </w:numPr>
        <w:tabs>
          <w:tab w:val="clear" w:pos="720"/>
          <w:tab w:val="left" w:pos="993"/>
        </w:tabs>
        <w:ind w:left="993" w:hanging="567"/>
      </w:pPr>
      <w:r w:rsidRPr="00811E4F">
        <w:t>Utilizará las tablas de la base de datos de deportes, equipos e instalaciones que le vendrán dadas por el COI y el ayuntamiento para realizar un organigrama de toda la competición</w:t>
      </w:r>
      <w:r>
        <w:t xml:space="preserve"> (en el diagrama de actividad Busca emplazamiento se detalla). </w:t>
      </w:r>
      <w:r w:rsidRPr="00811E4F">
        <w:t>Gracias a él se construirá el calendario completo de todos los eventos que se van a r</w:t>
      </w:r>
      <w:r>
        <w:t xml:space="preserve">ealizar en las olimpiadas y les podrá </w:t>
      </w:r>
      <w:r w:rsidRPr="00811E4F">
        <w:t xml:space="preserve">horario e instalaciones. También gestionará la tabla de resultados que después de cada partido se rellenará gracias a los actas y gracias a ello podremos visualizar inmediatamente las clasificaciones y el medallero. Por último el gestor tendrá operaciones más simples, pero no por ello menos importantes como pueden ser: modificar la información de un evento o modificar las actas de un partido. </w:t>
      </w:r>
    </w:p>
    <w:p w:rsidR="00105005" w:rsidRPr="00105005" w:rsidRDefault="00105005" w:rsidP="00492152">
      <w:pPr>
        <w:pStyle w:val="Ttulo2"/>
      </w:pPr>
      <w:bookmarkStart w:id="55" w:name="_Toc261806322"/>
      <w:r>
        <w:t>Interfaces</w:t>
      </w:r>
      <w:bookmarkEnd w:id="55"/>
    </w:p>
    <w:p w:rsidR="00162A1E" w:rsidRPr="00811E4F" w:rsidRDefault="00162A1E" w:rsidP="00B72BEC">
      <w:pPr>
        <w:keepNext w:val="0"/>
        <w:numPr>
          <w:ilvl w:val="0"/>
          <w:numId w:val="2"/>
        </w:numPr>
        <w:tabs>
          <w:tab w:val="clear" w:pos="720"/>
          <w:tab w:val="left" w:pos="993"/>
        </w:tabs>
        <w:ind w:left="993" w:hanging="567"/>
      </w:pPr>
      <w:r w:rsidRPr="00811E4F">
        <w:t>Es el componente a través del cual el usuario va a poder acceder a todas las utilidades que ofrece  el sistema, por lo tanto debe ser sencillo y muy intuitivo.</w:t>
      </w:r>
    </w:p>
    <w:p w:rsidR="00162A1E" w:rsidRPr="00811E4F" w:rsidRDefault="00162A1E" w:rsidP="00B72BEC">
      <w:pPr>
        <w:keepNext w:val="0"/>
        <w:numPr>
          <w:ilvl w:val="0"/>
          <w:numId w:val="2"/>
        </w:numPr>
        <w:tabs>
          <w:tab w:val="clear" w:pos="720"/>
          <w:tab w:val="left" w:pos="993"/>
        </w:tabs>
        <w:ind w:left="993" w:hanging="567"/>
      </w:pPr>
      <w:r w:rsidRPr="00811E4F">
        <w:t>Habrá una serie de interfaces, cada una la gestionará uno de los componentes arriba descritos.</w:t>
      </w:r>
    </w:p>
    <w:p w:rsidR="00162A1E" w:rsidRPr="00811E4F" w:rsidRDefault="00162A1E" w:rsidP="00B72BEC">
      <w:pPr>
        <w:keepNext w:val="0"/>
        <w:numPr>
          <w:ilvl w:val="0"/>
          <w:numId w:val="2"/>
        </w:numPr>
        <w:tabs>
          <w:tab w:val="clear" w:pos="720"/>
          <w:tab w:val="left" w:pos="993"/>
        </w:tabs>
        <w:ind w:left="993" w:hanging="567"/>
      </w:pPr>
      <w:r w:rsidRPr="00811E4F">
        <w:lastRenderedPageBreak/>
        <w:t>Más adelante se podrán ver con más detalle estas interfaces.</w:t>
      </w:r>
    </w:p>
    <w:p w:rsidR="00105005" w:rsidRDefault="00105005" w:rsidP="00492152"/>
    <w:p w:rsidR="00105005" w:rsidRDefault="00105005" w:rsidP="00492152">
      <w:r>
        <w:br w:type="page"/>
      </w:r>
    </w:p>
    <w:p w:rsidR="006D51B5" w:rsidRDefault="00105005" w:rsidP="00492152">
      <w:pPr>
        <w:pStyle w:val="Ttulo1"/>
      </w:pPr>
      <w:bookmarkStart w:id="56" w:name="_Modelo_de_datos"/>
      <w:bookmarkStart w:id="57" w:name="_Toc261806323"/>
      <w:bookmarkEnd w:id="56"/>
      <w:r>
        <w:lastRenderedPageBreak/>
        <w:t>Modelo de datos</w:t>
      </w:r>
      <w:bookmarkEnd w:id="57"/>
    </w:p>
    <w:p w:rsidR="006D51B5" w:rsidRDefault="00105005" w:rsidP="00492152">
      <w:pPr>
        <w:pStyle w:val="Ttulo2"/>
      </w:pPr>
      <w:bookmarkStart w:id="58" w:name="_Toc261806324"/>
      <w:r>
        <w:t>Diagrama entidad-relación</w:t>
      </w:r>
      <w:bookmarkEnd w:id="58"/>
    </w:p>
    <w:p w:rsidR="006D51B5" w:rsidRDefault="00A213DB" w:rsidP="00492152">
      <w:r>
        <w:object w:dxaOrig="11753" w:dyaOrig="16685">
          <v:shape id="_x0000_i1026" type="#_x0000_t75" style="width:425.25pt;height:603pt" o:ole="">
            <v:imagedata r:id="rId41" o:title=""/>
          </v:shape>
          <o:OLEObject Type="Embed" ProgID="Visio.Drawing.11" ShapeID="_x0000_i1026" DrawAspect="Content" ObjectID="_1335550638" r:id="rId42"/>
        </w:object>
      </w:r>
    </w:p>
    <w:p w:rsidR="006D51B5" w:rsidRDefault="00105005" w:rsidP="00492152">
      <w:pPr>
        <w:pStyle w:val="Ttulo2"/>
      </w:pPr>
      <w:bookmarkStart w:id="59" w:name="_Toc261806325"/>
      <w:r>
        <w:lastRenderedPageBreak/>
        <w:t>Modelo relacional</w:t>
      </w:r>
      <w:bookmarkEnd w:id="59"/>
    </w:p>
    <w:p w:rsidR="007D5912" w:rsidRDefault="007D5912" w:rsidP="007D5912">
      <w:pPr>
        <w:pStyle w:val="Sinespaciado"/>
      </w:pPr>
    </w:p>
    <w:p w:rsidR="006D51B5" w:rsidRDefault="007D5912" w:rsidP="009B2BC6">
      <w:pPr>
        <w:pStyle w:val="Sinespaciado"/>
        <w:spacing w:line="360" w:lineRule="auto"/>
      </w:pPr>
      <w:r w:rsidRPr="009B2BC6">
        <w:rPr>
          <w:b/>
        </w:rPr>
        <w:t>Equipo</w:t>
      </w:r>
      <w:r w:rsidRPr="007D5912">
        <w:t>(</w:t>
      </w:r>
      <w:r w:rsidRPr="007D5912">
        <w:rPr>
          <w:u w:val="single"/>
        </w:rPr>
        <w:t>idEquipo</w:t>
      </w:r>
      <w:r w:rsidRPr="007D5912">
        <w:t>, país, info, idCompeticion)</w:t>
      </w:r>
    </w:p>
    <w:p w:rsidR="007D5912" w:rsidRDefault="007D5912" w:rsidP="009B2BC6">
      <w:pPr>
        <w:pStyle w:val="Sinespaciado"/>
        <w:spacing w:line="360" w:lineRule="auto"/>
      </w:pPr>
      <w:r w:rsidRPr="009B2BC6">
        <w:rPr>
          <w:b/>
        </w:rPr>
        <w:t>Deportista</w:t>
      </w:r>
      <w:r w:rsidRPr="007D5912">
        <w:t>(</w:t>
      </w:r>
      <w:r w:rsidRPr="007D5912">
        <w:rPr>
          <w:u w:val="single"/>
        </w:rPr>
        <w:t>idDeportista</w:t>
      </w:r>
      <w:r w:rsidRPr="007D5912">
        <w:t>, nacionalidad, nombre, apellido1, apellido2)</w:t>
      </w:r>
    </w:p>
    <w:p w:rsidR="007D5912" w:rsidRDefault="007D5912" w:rsidP="009B2BC6">
      <w:pPr>
        <w:pStyle w:val="Sinespaciado"/>
        <w:spacing w:line="360" w:lineRule="auto"/>
      </w:pPr>
      <w:r w:rsidRPr="009B2BC6">
        <w:rPr>
          <w:b/>
        </w:rPr>
        <w:t>Pertenece_Deportista</w:t>
      </w:r>
      <w:r w:rsidRPr="007D5912">
        <w:t>(</w:t>
      </w:r>
      <w:r w:rsidRPr="007D5912">
        <w:rPr>
          <w:u w:val="single"/>
        </w:rPr>
        <w:t>idEquipo</w:t>
      </w:r>
      <w:r w:rsidRPr="007D5912">
        <w:t xml:space="preserve">, </w:t>
      </w:r>
      <w:r w:rsidRPr="007D5912">
        <w:rPr>
          <w:u w:val="single"/>
        </w:rPr>
        <w:t>idDeportista</w:t>
      </w:r>
      <w:r w:rsidRPr="007D5912">
        <w:t xml:space="preserve">) </w:t>
      </w:r>
    </w:p>
    <w:p w:rsidR="009B2BC6" w:rsidRDefault="007D5912" w:rsidP="009B2BC6">
      <w:pPr>
        <w:pStyle w:val="Sinespaciado"/>
      </w:pPr>
      <w:r w:rsidRPr="009B2BC6">
        <w:rPr>
          <w:b/>
        </w:rPr>
        <w:t>Competicion</w:t>
      </w:r>
      <w:r w:rsidRPr="007D5912">
        <w:t>(</w:t>
      </w:r>
      <w:r w:rsidRPr="007D5912">
        <w:rPr>
          <w:u w:val="single"/>
        </w:rPr>
        <w:t>idCompeticion</w:t>
      </w:r>
      <w:r w:rsidRPr="007D5912">
        <w:t xml:space="preserve">, nombre, numPart, numArbitros, maxEquipos, minEquipos, </w:t>
      </w:r>
    </w:p>
    <w:p w:rsidR="007D5912" w:rsidRDefault="009B2BC6" w:rsidP="009B2BC6">
      <w:pPr>
        <w:pStyle w:val="Sinespaciado"/>
        <w:spacing w:line="360" w:lineRule="auto"/>
      </w:pPr>
      <w:r>
        <w:tab/>
      </w:r>
      <w:r>
        <w:tab/>
      </w:r>
      <w:r w:rsidR="007D5912" w:rsidRPr="009B2BC6">
        <w:rPr>
          <w:u w:val="single"/>
        </w:rPr>
        <w:t>necPiscina</w:t>
      </w:r>
      <w:r w:rsidR="007D5912" w:rsidRPr="007D5912">
        <w:t>,necPista, necCircuito)</w:t>
      </w:r>
    </w:p>
    <w:p w:rsidR="00A213DB" w:rsidRDefault="00A213DB" w:rsidP="009B2BC6">
      <w:pPr>
        <w:pStyle w:val="Sinespaciado"/>
        <w:spacing w:line="360" w:lineRule="auto"/>
      </w:pPr>
      <w:r w:rsidRPr="009B2BC6">
        <w:rPr>
          <w:b/>
        </w:rPr>
        <w:t>Evento</w:t>
      </w:r>
      <w:r w:rsidRPr="007D5912">
        <w:t>(</w:t>
      </w:r>
      <w:r w:rsidRPr="007D5912">
        <w:rPr>
          <w:u w:val="single"/>
        </w:rPr>
        <w:t>idEvento</w:t>
      </w:r>
      <w:r w:rsidRPr="007D5912">
        <w:t>, fase, fecha_inicio, fecha_fin)</w:t>
      </w:r>
    </w:p>
    <w:p w:rsidR="00A213DB" w:rsidRPr="007D5912" w:rsidRDefault="00A213DB" w:rsidP="009B2BC6">
      <w:pPr>
        <w:pStyle w:val="Sinespaciado"/>
        <w:spacing w:line="360" w:lineRule="auto"/>
      </w:pPr>
      <w:r w:rsidRPr="009B2BC6">
        <w:rPr>
          <w:b/>
        </w:rPr>
        <w:t>Resultado</w:t>
      </w:r>
      <w:r w:rsidRPr="007D5912">
        <w:t>(</w:t>
      </w:r>
      <w:r w:rsidRPr="007D5912">
        <w:rPr>
          <w:u w:val="single"/>
        </w:rPr>
        <w:t>idResultado</w:t>
      </w:r>
      <w:r w:rsidRPr="007D5912">
        <w:t>, idEquipo, resultado)</w:t>
      </w:r>
    </w:p>
    <w:p w:rsidR="00A213DB" w:rsidRDefault="00A213DB" w:rsidP="009B2BC6">
      <w:pPr>
        <w:pStyle w:val="Sinespaciado"/>
        <w:spacing w:line="360" w:lineRule="auto"/>
      </w:pPr>
      <w:r w:rsidRPr="009B2BC6">
        <w:rPr>
          <w:b/>
        </w:rPr>
        <w:t>Lesion</w:t>
      </w:r>
      <w:r w:rsidRPr="007D5912">
        <w:t>(</w:t>
      </w:r>
      <w:r w:rsidRPr="007D5912">
        <w:rPr>
          <w:u w:val="single"/>
        </w:rPr>
        <w:t>idLesion</w:t>
      </w:r>
      <w:r w:rsidRPr="007D5912">
        <w:t xml:space="preserve">, </w:t>
      </w:r>
      <w:r w:rsidRPr="007D5912">
        <w:rPr>
          <w:u w:val="single"/>
        </w:rPr>
        <w:t>idEvento</w:t>
      </w:r>
      <w:r w:rsidRPr="007D5912">
        <w:t>, lesión, idDeportista, observaciones)</w:t>
      </w:r>
    </w:p>
    <w:p w:rsidR="00A213DB" w:rsidRDefault="00A213DB" w:rsidP="009B2BC6">
      <w:pPr>
        <w:pStyle w:val="Sinespaciado"/>
        <w:spacing w:line="360" w:lineRule="auto"/>
      </w:pPr>
      <w:r w:rsidRPr="009B2BC6">
        <w:rPr>
          <w:b/>
        </w:rPr>
        <w:t>Sancion</w:t>
      </w:r>
      <w:r w:rsidRPr="007D5912">
        <w:t>(</w:t>
      </w:r>
      <w:r w:rsidRPr="007D5912">
        <w:rPr>
          <w:u w:val="single"/>
        </w:rPr>
        <w:t>idSancion</w:t>
      </w:r>
      <w:r w:rsidRPr="007D5912">
        <w:t xml:space="preserve">, </w:t>
      </w:r>
      <w:r w:rsidRPr="007D5912">
        <w:rPr>
          <w:u w:val="single"/>
        </w:rPr>
        <w:t>idEvento</w:t>
      </w:r>
      <w:r w:rsidRPr="007D5912">
        <w:t>, idDeportista, penalización, observaciones)</w:t>
      </w:r>
    </w:p>
    <w:p w:rsidR="00A213DB" w:rsidRDefault="00A213DB" w:rsidP="009B2BC6">
      <w:pPr>
        <w:pStyle w:val="Sinespaciado"/>
        <w:spacing w:line="360" w:lineRule="auto"/>
      </w:pPr>
      <w:r w:rsidRPr="009B2BC6">
        <w:rPr>
          <w:b/>
        </w:rPr>
        <w:t>Evento</w:t>
      </w:r>
      <w:r w:rsidRPr="007D5912">
        <w:t>_</w:t>
      </w:r>
      <w:r w:rsidRPr="009B2BC6">
        <w:rPr>
          <w:u w:val="single"/>
        </w:rPr>
        <w:t>Resultado</w:t>
      </w:r>
      <w:r w:rsidRPr="007D5912">
        <w:t>(</w:t>
      </w:r>
      <w:r w:rsidRPr="007D5912">
        <w:rPr>
          <w:u w:val="single"/>
        </w:rPr>
        <w:t>idEvento</w:t>
      </w:r>
      <w:r w:rsidRPr="007D5912">
        <w:t xml:space="preserve">, </w:t>
      </w:r>
      <w:r w:rsidRPr="007D5912">
        <w:rPr>
          <w:u w:val="single"/>
        </w:rPr>
        <w:t>idResultado</w:t>
      </w:r>
      <w:r w:rsidRPr="007D5912">
        <w:t>)</w:t>
      </w:r>
    </w:p>
    <w:p w:rsidR="00A213DB" w:rsidRPr="007D5912" w:rsidRDefault="00A213DB" w:rsidP="009B2BC6">
      <w:pPr>
        <w:pStyle w:val="Sinespaciado"/>
        <w:spacing w:line="360" w:lineRule="auto"/>
      </w:pPr>
      <w:r w:rsidRPr="009B2BC6">
        <w:rPr>
          <w:b/>
        </w:rPr>
        <w:t>Arbitro</w:t>
      </w:r>
      <w:r w:rsidRPr="007D5912">
        <w:t>(</w:t>
      </w:r>
      <w:r w:rsidRPr="007D5912">
        <w:rPr>
          <w:u w:val="single"/>
        </w:rPr>
        <w:t>idArbitro</w:t>
      </w:r>
      <w:r w:rsidRPr="007D5912">
        <w:t>, nombre, apellido1, apellido2, nación)</w:t>
      </w:r>
    </w:p>
    <w:p w:rsidR="00A213DB" w:rsidRPr="007D5912" w:rsidRDefault="00A213DB" w:rsidP="009B2BC6">
      <w:pPr>
        <w:pStyle w:val="Sinespaciado"/>
        <w:spacing w:line="360" w:lineRule="auto"/>
      </w:pPr>
      <w:r w:rsidRPr="009B2BC6">
        <w:rPr>
          <w:b/>
        </w:rPr>
        <w:t>ArbitrosEvento</w:t>
      </w:r>
      <w:r w:rsidRPr="007D5912">
        <w:t>(</w:t>
      </w:r>
      <w:r w:rsidRPr="007D5912">
        <w:rPr>
          <w:u w:val="single"/>
        </w:rPr>
        <w:t>idArbitro</w:t>
      </w:r>
      <w:r w:rsidRPr="007D5912">
        <w:t xml:space="preserve">, </w:t>
      </w:r>
      <w:r w:rsidRPr="007D5912">
        <w:rPr>
          <w:u w:val="single"/>
        </w:rPr>
        <w:t>idEvento</w:t>
      </w:r>
      <w:r w:rsidRPr="007D5912">
        <w:t>)</w:t>
      </w:r>
    </w:p>
    <w:p w:rsidR="009B2BC6" w:rsidRDefault="00A213DB" w:rsidP="009B2BC6">
      <w:pPr>
        <w:pStyle w:val="Sinespaciado"/>
      </w:pPr>
      <w:r w:rsidRPr="009B2BC6">
        <w:rPr>
          <w:b/>
        </w:rPr>
        <w:t>Emplazamiento</w:t>
      </w:r>
      <w:r w:rsidRPr="007D5912">
        <w:t>(</w:t>
      </w:r>
      <w:r w:rsidRPr="007D5912">
        <w:rPr>
          <w:u w:val="single"/>
        </w:rPr>
        <w:t>idEmplazamiento</w:t>
      </w:r>
      <w:r w:rsidRPr="007D5912">
        <w:t xml:space="preserve">, </w:t>
      </w:r>
      <w:r w:rsidRPr="007D5912">
        <w:rPr>
          <w:u w:val="single"/>
        </w:rPr>
        <w:t>idMunicipio</w:t>
      </w:r>
      <w:r w:rsidRPr="007D5912">
        <w:t xml:space="preserve">, idVia, cp, numero, numCircuitos, numPistas, </w:t>
      </w:r>
    </w:p>
    <w:p w:rsidR="00A213DB" w:rsidRPr="007D5912" w:rsidRDefault="009B2BC6" w:rsidP="009B2BC6">
      <w:pPr>
        <w:pStyle w:val="Sinespaciado"/>
        <w:spacing w:line="360" w:lineRule="auto"/>
      </w:pPr>
      <w:r>
        <w:tab/>
      </w:r>
      <w:r>
        <w:tab/>
      </w:r>
      <w:r w:rsidR="00A213DB" w:rsidRPr="009B2BC6">
        <w:rPr>
          <w:u w:val="single"/>
        </w:rPr>
        <w:t>numPiscinas</w:t>
      </w:r>
      <w:r w:rsidR="00A213DB" w:rsidRPr="007D5912">
        <w:t>)</w:t>
      </w:r>
    </w:p>
    <w:p w:rsidR="00A213DB" w:rsidRPr="007D5912" w:rsidRDefault="00A213DB" w:rsidP="009B2BC6">
      <w:pPr>
        <w:pStyle w:val="Sinespaciado"/>
        <w:spacing w:line="360" w:lineRule="auto"/>
      </w:pPr>
      <w:r w:rsidRPr="009B2BC6">
        <w:rPr>
          <w:b/>
        </w:rPr>
        <w:t>Lugar_Evento</w:t>
      </w:r>
      <w:r w:rsidRPr="007D5912">
        <w:t>(</w:t>
      </w:r>
      <w:r w:rsidRPr="007D5912">
        <w:rPr>
          <w:u w:val="single"/>
        </w:rPr>
        <w:t>idEmplazamiento</w:t>
      </w:r>
      <w:r w:rsidRPr="007D5912">
        <w:t xml:space="preserve">, </w:t>
      </w:r>
      <w:r w:rsidRPr="007D5912">
        <w:rPr>
          <w:u w:val="single"/>
        </w:rPr>
        <w:t>idEvento</w:t>
      </w:r>
      <w:r w:rsidRPr="007D5912">
        <w:t>, fecha</w:t>
      </w:r>
      <w:r w:rsidRPr="007D5912">
        <w:rPr>
          <w:u w:val="single"/>
        </w:rPr>
        <w:t>)</w:t>
      </w:r>
    </w:p>
    <w:p w:rsidR="0008337E" w:rsidRPr="007D5912" w:rsidRDefault="0008337E" w:rsidP="009B2BC6">
      <w:pPr>
        <w:pStyle w:val="Sinespaciado"/>
        <w:spacing w:line="360" w:lineRule="auto"/>
      </w:pPr>
      <w:r w:rsidRPr="009B2BC6">
        <w:rPr>
          <w:b/>
        </w:rPr>
        <w:t>Asiento</w:t>
      </w:r>
      <w:r w:rsidRPr="007D5912">
        <w:t>(</w:t>
      </w:r>
      <w:r w:rsidRPr="007D5912">
        <w:rPr>
          <w:u w:val="single"/>
        </w:rPr>
        <w:t>idAsiento</w:t>
      </w:r>
      <w:r w:rsidRPr="007D5912">
        <w:t xml:space="preserve">, </w:t>
      </w:r>
      <w:r w:rsidRPr="009B2BC6">
        <w:rPr>
          <w:u w:val="single"/>
        </w:rPr>
        <w:t>localizador</w:t>
      </w:r>
      <w:r w:rsidRPr="007D5912">
        <w:t xml:space="preserve">, </w:t>
      </w:r>
      <w:r w:rsidRPr="007D5912">
        <w:rPr>
          <w:u w:val="single"/>
        </w:rPr>
        <w:t>idEmplazamiento</w:t>
      </w:r>
      <w:r w:rsidRPr="007D5912">
        <w:t>)</w:t>
      </w:r>
    </w:p>
    <w:p w:rsidR="009B2BC6" w:rsidRDefault="0008337E" w:rsidP="009B2BC6">
      <w:pPr>
        <w:pStyle w:val="Sinespaciado"/>
      </w:pPr>
      <w:r w:rsidRPr="009B2BC6">
        <w:rPr>
          <w:b/>
        </w:rPr>
        <w:t>Entrada</w:t>
      </w:r>
      <w:r w:rsidRPr="007D5912">
        <w:t>(</w:t>
      </w:r>
      <w:r w:rsidRPr="007D5912">
        <w:rPr>
          <w:u w:val="single"/>
        </w:rPr>
        <w:t>idEntrada</w:t>
      </w:r>
      <w:r w:rsidRPr="007D5912">
        <w:t xml:space="preserve">, </w:t>
      </w:r>
      <w:r w:rsidRPr="007D5912">
        <w:rPr>
          <w:u w:val="single"/>
        </w:rPr>
        <w:t>idAsiento</w:t>
      </w:r>
      <w:r w:rsidRPr="007D5912">
        <w:t xml:space="preserve">, </w:t>
      </w:r>
      <w:r w:rsidRPr="007D5912">
        <w:rPr>
          <w:u w:val="single"/>
        </w:rPr>
        <w:t>idEmplazamiento</w:t>
      </w:r>
      <w:r w:rsidRPr="007D5912">
        <w:t xml:space="preserve">, </w:t>
      </w:r>
      <w:r w:rsidRPr="007D5912">
        <w:rPr>
          <w:u w:val="single"/>
        </w:rPr>
        <w:t>fecha</w:t>
      </w:r>
      <w:r w:rsidRPr="007D5912">
        <w:t>, estado, precio, comprador,</w:t>
      </w:r>
    </w:p>
    <w:p w:rsidR="007D5912" w:rsidRPr="007D5912" w:rsidRDefault="0008337E" w:rsidP="009B2BC6">
      <w:pPr>
        <w:pStyle w:val="Sinespaciado"/>
        <w:ind w:firstLine="708"/>
      </w:pPr>
      <w:r w:rsidRPr="007D5912">
        <w:t xml:space="preserve"> fechaReserva, fechaCaducidad)</w:t>
      </w:r>
    </w:p>
    <w:p w:rsidR="007D5912" w:rsidRDefault="007D5912" w:rsidP="007D5912">
      <w:pPr>
        <w:pStyle w:val="Sinespaciado"/>
      </w:pPr>
    </w:p>
    <w:p w:rsidR="006D51B5" w:rsidRDefault="00105005" w:rsidP="00492152">
      <w:pPr>
        <w:pStyle w:val="Ttulo2"/>
      </w:pPr>
      <w:bookmarkStart w:id="60" w:name="_Toc261806326"/>
      <w:r>
        <w:t>Descripción de las tablas</w:t>
      </w:r>
      <w:bookmarkEnd w:id="60"/>
    </w:p>
    <w:p w:rsidR="007D5912" w:rsidRPr="007D5912" w:rsidRDefault="007D5912" w:rsidP="007D5912">
      <w:pPr>
        <w:pStyle w:val="Ttulo6"/>
      </w:pPr>
      <w:r w:rsidRPr="007D5912">
        <w:t>TABLA DE EQUIP</w:t>
      </w:r>
      <w:r>
        <w:t>O</w:t>
      </w:r>
    </w:p>
    <w:p w:rsidR="007D5912" w:rsidRPr="007D5912" w:rsidRDefault="007D5912" w:rsidP="00B72BEC">
      <w:pPr>
        <w:numPr>
          <w:ilvl w:val="0"/>
          <w:numId w:val="2"/>
        </w:numPr>
        <w:tabs>
          <w:tab w:val="clear" w:pos="720"/>
          <w:tab w:val="num" w:pos="786"/>
        </w:tabs>
      </w:pPr>
      <w:r>
        <w:t>El</w:t>
      </w:r>
      <w:r w:rsidRPr="007D5912">
        <w:t xml:space="preserve"> COI</w:t>
      </w:r>
      <w:r>
        <w:t xml:space="preserve"> nos facilitará</w:t>
      </w:r>
      <w:r w:rsidRPr="007D5912">
        <w:t xml:space="preserve"> los equipos que van a participar en los diferentes deportes olímpicos. Cada equipo será identificado por “idEquipo”, y llevara información como el deporte al que pertenece, la nacionalidad del equipo e información adicional del equipo, como puede ser el nombre de los participantes del equipo.</w:t>
      </w:r>
    </w:p>
    <w:p w:rsidR="007D5912" w:rsidRPr="007D5912" w:rsidRDefault="007D5912" w:rsidP="007D5912">
      <w:pPr>
        <w:pStyle w:val="Ttulo6"/>
      </w:pPr>
      <w:r w:rsidRPr="007D5912">
        <w:t xml:space="preserve">TABLA DE </w:t>
      </w:r>
      <w:r>
        <w:t>DEPORTISTA</w:t>
      </w:r>
      <w:r w:rsidRPr="007D5912">
        <w:t xml:space="preserve"> </w:t>
      </w:r>
    </w:p>
    <w:p w:rsidR="007D5912" w:rsidRPr="007D5912" w:rsidRDefault="007D5912" w:rsidP="00B72BEC">
      <w:pPr>
        <w:numPr>
          <w:ilvl w:val="0"/>
          <w:numId w:val="2"/>
        </w:numPr>
        <w:tabs>
          <w:tab w:val="clear" w:pos="720"/>
          <w:tab w:val="num" w:pos="786"/>
        </w:tabs>
      </w:pPr>
      <w:r w:rsidRPr="007D5912">
        <w:t xml:space="preserve">La tabla de deportistas, al igual que la anterior, nos vendrá dada por el COI. </w:t>
      </w:r>
      <w:r w:rsidR="0008337E">
        <w:t>Los únicos atributos relevantes para nuestra aplicación son</w:t>
      </w:r>
      <w:r w:rsidRPr="007D5912">
        <w:t xml:space="preserve"> el nombre, los apellidos y la nacionalidad.</w:t>
      </w:r>
    </w:p>
    <w:p w:rsidR="007D5912" w:rsidRDefault="007D5912" w:rsidP="007D5912">
      <w:pPr>
        <w:pStyle w:val="Ttulo6"/>
      </w:pPr>
      <w:r w:rsidRPr="007D5912">
        <w:t xml:space="preserve">TABLA DE </w:t>
      </w:r>
      <w:r>
        <w:t>PERTENECE_DEPORTISTA</w:t>
      </w:r>
    </w:p>
    <w:p w:rsidR="007D5912" w:rsidRPr="007D5912" w:rsidRDefault="007D5912" w:rsidP="00B72BEC">
      <w:pPr>
        <w:numPr>
          <w:ilvl w:val="0"/>
          <w:numId w:val="2"/>
        </w:numPr>
        <w:tabs>
          <w:tab w:val="clear" w:pos="720"/>
          <w:tab w:val="num" w:pos="786"/>
        </w:tabs>
      </w:pPr>
      <w:r w:rsidRPr="007D5912">
        <w:t>Esta tabla se encarga de relacionar los equipos con los deportistas que van a formar cada equipo.</w:t>
      </w:r>
    </w:p>
    <w:p w:rsidR="007D5912" w:rsidRPr="007D5912" w:rsidRDefault="007D5912" w:rsidP="007D5912">
      <w:pPr>
        <w:pStyle w:val="Ttulo6"/>
      </w:pPr>
      <w:r w:rsidRPr="007D5912">
        <w:lastRenderedPageBreak/>
        <w:t xml:space="preserve">TABLA DE </w:t>
      </w:r>
      <w:r>
        <w:t>COMPETICION</w:t>
      </w:r>
    </w:p>
    <w:p w:rsidR="007D5912" w:rsidRPr="007D5912" w:rsidRDefault="007D5912" w:rsidP="00B72BEC">
      <w:pPr>
        <w:numPr>
          <w:ilvl w:val="0"/>
          <w:numId w:val="2"/>
        </w:numPr>
        <w:tabs>
          <w:tab w:val="clear" w:pos="720"/>
          <w:tab w:val="num" w:pos="786"/>
        </w:tabs>
      </w:pPr>
      <w:r w:rsidRPr="007D5912">
        <w:t xml:space="preserve">En </w:t>
      </w:r>
      <w:r w:rsidR="0008337E">
        <w:t>esta tabla</w:t>
      </w:r>
      <w:r w:rsidRPr="007D5912">
        <w:t xml:space="preserve"> se alberga la información principal de cada competición. </w:t>
      </w:r>
      <w:r w:rsidR="0008337E">
        <w:t xml:space="preserve">Los datos nos los facilitará </w:t>
      </w:r>
      <w:r w:rsidRPr="007D5912">
        <w:t>el</w:t>
      </w:r>
      <w:r w:rsidR="0008337E">
        <w:t xml:space="preserve"> COI</w:t>
      </w:r>
      <w:r w:rsidRPr="007D5912">
        <w:t>.</w:t>
      </w:r>
    </w:p>
    <w:p w:rsidR="007D5912" w:rsidRPr="007D5912" w:rsidRDefault="007D5912" w:rsidP="00A213DB">
      <w:pPr>
        <w:pStyle w:val="Ttulo6"/>
      </w:pPr>
      <w:r w:rsidRPr="007D5912">
        <w:t>TABLA DE EVENTO</w:t>
      </w:r>
    </w:p>
    <w:p w:rsidR="007D5912" w:rsidRPr="007D5912" w:rsidRDefault="007D5912" w:rsidP="00B72BEC">
      <w:pPr>
        <w:numPr>
          <w:ilvl w:val="0"/>
          <w:numId w:val="2"/>
        </w:numPr>
        <w:tabs>
          <w:tab w:val="clear" w:pos="720"/>
          <w:tab w:val="num" w:pos="786"/>
        </w:tabs>
      </w:pPr>
      <w:r w:rsidRPr="007D5912">
        <w:tab/>
        <w:t xml:space="preserve">La tabla de eventos va a recoger la información de cada uno de los partidos que se van a realizar en la olimpiada. </w:t>
      </w:r>
      <w:r w:rsidR="0008337E">
        <w:t>N</w:t>
      </w:r>
      <w:r w:rsidRPr="007D5912">
        <w:t>uestro sistema, a partir de las tablas de de</w:t>
      </w:r>
      <w:r w:rsidR="0008337E">
        <w:t>portes, instalaciones y equipos gestionará esta tabla</w:t>
      </w:r>
      <w:r w:rsidRPr="007D5912">
        <w:t xml:space="preserve"> automáticamente. El identificador de cada evento va a ser “idEvento” y va a llevar información básica, como puede ser los equipos participantes, los árbitros, el deporte, la instalación, la fase de competición o la fecha</w:t>
      </w:r>
    </w:p>
    <w:p w:rsidR="007D5912" w:rsidRPr="007D5912" w:rsidRDefault="007D5912" w:rsidP="00A213DB">
      <w:pPr>
        <w:pStyle w:val="Ttulo6"/>
      </w:pPr>
      <w:r w:rsidRPr="007D5912">
        <w:t>TABLA DE RESULTADO</w:t>
      </w:r>
    </w:p>
    <w:p w:rsidR="007D5912" w:rsidRPr="007D5912" w:rsidRDefault="007D5912" w:rsidP="00B72BEC">
      <w:pPr>
        <w:numPr>
          <w:ilvl w:val="0"/>
          <w:numId w:val="2"/>
        </w:numPr>
        <w:tabs>
          <w:tab w:val="clear" w:pos="720"/>
          <w:tab w:val="num" w:pos="786"/>
        </w:tabs>
      </w:pPr>
      <w:r w:rsidRPr="007D5912">
        <w:tab/>
        <w:t xml:space="preserve">Esta tabla va a ser utilizada por los árbitros </w:t>
      </w:r>
      <w:r w:rsidR="0008337E">
        <w:t>al</w:t>
      </w:r>
      <w:r w:rsidRPr="007D5912">
        <w:t xml:space="preserve"> introducir las actas de los eventos. Se guardara el resultado </w:t>
      </w:r>
      <w:r w:rsidR="0008337E">
        <w:t xml:space="preserve"> en tuplas de equipo – resultado. Esto es así para facilitarnos el almacenamiento de resultados de eventos donde participen más de un equipo, ya que, por ejemplo, en atletismo se pueden almacenar el corredor y su tiempo, en fútbol el equipo junto a su resultado etc</w:t>
      </w:r>
      <w:r w:rsidRPr="007D5912">
        <w:t>.</w:t>
      </w:r>
    </w:p>
    <w:p w:rsidR="007D5912" w:rsidRPr="007D5912" w:rsidRDefault="007D5912" w:rsidP="00A213DB">
      <w:pPr>
        <w:pStyle w:val="Ttulo6"/>
      </w:pPr>
      <w:r w:rsidRPr="007D5912">
        <w:t>TABLA DE LESION</w:t>
      </w:r>
    </w:p>
    <w:p w:rsidR="007D5912" w:rsidRPr="007D5912" w:rsidRDefault="007D5912" w:rsidP="00B72BEC">
      <w:pPr>
        <w:numPr>
          <w:ilvl w:val="0"/>
          <w:numId w:val="2"/>
        </w:numPr>
        <w:tabs>
          <w:tab w:val="clear" w:pos="720"/>
          <w:tab w:val="num" w:pos="786"/>
        </w:tabs>
      </w:pPr>
      <w:r w:rsidRPr="007D5912">
        <w:tab/>
        <w:t xml:space="preserve">Esta tabla va a ser </w:t>
      </w:r>
      <w:r w:rsidR="0008337E">
        <w:t>utilizada por los árbitros al introducir</w:t>
      </w:r>
      <w:r w:rsidRPr="007D5912">
        <w:t xml:space="preserve"> las actas de los eventos. Se guardará la lesión y el deportista que la sufre.</w:t>
      </w:r>
      <w:r w:rsidR="0008337E">
        <w:t xml:space="preserve"> En el campo observaciones se puede añadir información adicional como la duración estimada de la lesión o la gravedad.</w:t>
      </w:r>
    </w:p>
    <w:p w:rsidR="007D5912" w:rsidRPr="007D5912" w:rsidRDefault="007D5912" w:rsidP="00A213DB">
      <w:pPr>
        <w:pStyle w:val="Ttulo6"/>
      </w:pPr>
      <w:r w:rsidRPr="007D5912">
        <w:t>TABLA DE SANCION</w:t>
      </w:r>
    </w:p>
    <w:p w:rsidR="007D5912" w:rsidRPr="007D5912" w:rsidRDefault="007D5912" w:rsidP="00B72BEC">
      <w:pPr>
        <w:numPr>
          <w:ilvl w:val="0"/>
          <w:numId w:val="2"/>
        </w:numPr>
        <w:tabs>
          <w:tab w:val="clear" w:pos="720"/>
          <w:tab w:val="num" w:pos="786"/>
        </w:tabs>
      </w:pPr>
      <w:r w:rsidRPr="007D5912">
        <w:tab/>
        <w:t xml:space="preserve">Esta tabla va a ser utilizada </w:t>
      </w:r>
      <w:r w:rsidR="0008337E">
        <w:t>por los árbitros al introducir</w:t>
      </w:r>
      <w:r w:rsidR="0008337E" w:rsidRPr="007D5912">
        <w:t xml:space="preserve"> las actas de los eventos.</w:t>
      </w:r>
      <w:r w:rsidRPr="007D5912">
        <w:t xml:space="preserve"> Se guardará la sanción</w:t>
      </w:r>
      <w:r w:rsidR="0008337E">
        <w:t>,</w:t>
      </w:r>
      <w:r w:rsidRPr="007D5912">
        <w:t xml:space="preserve"> el deportista que ha sido sancionado y en qu</w:t>
      </w:r>
      <w:r w:rsidR="0008337E">
        <w:t>é</w:t>
      </w:r>
      <w:r w:rsidRPr="007D5912">
        <w:t xml:space="preserve"> deporte.</w:t>
      </w:r>
      <w:r w:rsidR="0008337E">
        <w:t xml:space="preserve"> También contiene un campo observaciones donde introducir información adicional como una descripción de la acción sancionada.</w:t>
      </w:r>
    </w:p>
    <w:p w:rsidR="007D5912" w:rsidRPr="007D5912" w:rsidRDefault="007D5912" w:rsidP="00A213DB">
      <w:pPr>
        <w:pStyle w:val="Ttulo6"/>
      </w:pPr>
      <w:r w:rsidRPr="007D5912">
        <w:t>TABLA DE EVENTO_</w:t>
      </w:r>
      <w:r w:rsidR="00A213DB">
        <w:t>RESULTADO</w:t>
      </w:r>
    </w:p>
    <w:p w:rsidR="007D5912" w:rsidRPr="007D5912" w:rsidRDefault="007D5912" w:rsidP="00B72BEC">
      <w:pPr>
        <w:numPr>
          <w:ilvl w:val="0"/>
          <w:numId w:val="2"/>
        </w:numPr>
        <w:tabs>
          <w:tab w:val="clear" w:pos="720"/>
          <w:tab w:val="num" w:pos="786"/>
        </w:tabs>
      </w:pPr>
      <w:r w:rsidRPr="007D5912">
        <w:tab/>
        <w:t>La misión de esta tabla es relacionar los eventos con el resultado de cada uno de los equipos que ha participado en el evento</w:t>
      </w:r>
    </w:p>
    <w:p w:rsidR="007D5912" w:rsidRPr="007D5912" w:rsidRDefault="007D5912" w:rsidP="00A213DB">
      <w:pPr>
        <w:pStyle w:val="Ttulo6"/>
      </w:pPr>
      <w:r w:rsidRPr="007D5912">
        <w:t>TABLA DE ÁRBITRO</w:t>
      </w:r>
    </w:p>
    <w:p w:rsidR="007D5912" w:rsidRPr="007D5912" w:rsidRDefault="007D5912" w:rsidP="00B72BEC">
      <w:pPr>
        <w:numPr>
          <w:ilvl w:val="0"/>
          <w:numId w:val="2"/>
        </w:numPr>
        <w:tabs>
          <w:tab w:val="clear" w:pos="720"/>
          <w:tab w:val="num" w:pos="786"/>
        </w:tabs>
      </w:pPr>
      <w:r w:rsidRPr="007D5912">
        <w:tab/>
        <w:t>Es otra tabla que nos dará el COI y simplemente se guardará el nombre y los apellidos del árbitro</w:t>
      </w:r>
      <w:r w:rsidR="009B2BC6">
        <w:t>,</w:t>
      </w:r>
      <w:r w:rsidRPr="007D5912">
        <w:t xml:space="preserve"> el deporte que va a arbitrar</w:t>
      </w:r>
      <w:r w:rsidR="009B2BC6">
        <w:t xml:space="preserve"> y la nacionalidad de éste, muy importante a la hora de que no arbitre partidos de su propia nación</w:t>
      </w:r>
      <w:r w:rsidRPr="007D5912">
        <w:t>.</w:t>
      </w:r>
    </w:p>
    <w:p w:rsidR="007D5912" w:rsidRPr="007D5912" w:rsidRDefault="007D5912" w:rsidP="00A213DB">
      <w:pPr>
        <w:pStyle w:val="Ttulo6"/>
      </w:pPr>
      <w:r w:rsidRPr="007D5912">
        <w:t xml:space="preserve">TABLA DE </w:t>
      </w:r>
      <w:r w:rsidR="00A213DB">
        <w:t>ARBITROS_EVENTO</w:t>
      </w:r>
    </w:p>
    <w:p w:rsidR="007D5912" w:rsidRPr="007D5912" w:rsidRDefault="007D5912" w:rsidP="00B72BEC">
      <w:pPr>
        <w:numPr>
          <w:ilvl w:val="0"/>
          <w:numId w:val="2"/>
        </w:numPr>
        <w:tabs>
          <w:tab w:val="clear" w:pos="720"/>
          <w:tab w:val="num" w:pos="786"/>
        </w:tabs>
      </w:pPr>
      <w:r w:rsidRPr="007D5912">
        <w:lastRenderedPageBreak/>
        <w:t>En esta tabla habrá una relación entre los árbitros y los eventos que van a arbitrar.</w:t>
      </w:r>
    </w:p>
    <w:p w:rsidR="007D5912" w:rsidRPr="007D5912" w:rsidRDefault="007D5912" w:rsidP="00A213DB">
      <w:pPr>
        <w:pStyle w:val="Ttulo6"/>
      </w:pPr>
      <w:r w:rsidRPr="007D5912">
        <w:t>TABLA DE EMPLAZAMIENTO</w:t>
      </w:r>
    </w:p>
    <w:p w:rsidR="007D5912" w:rsidRPr="007D5912" w:rsidRDefault="007D5912" w:rsidP="00B72BEC">
      <w:pPr>
        <w:numPr>
          <w:ilvl w:val="0"/>
          <w:numId w:val="2"/>
        </w:numPr>
        <w:tabs>
          <w:tab w:val="clear" w:pos="720"/>
          <w:tab w:val="num" w:pos="786"/>
        </w:tabs>
      </w:pPr>
      <w:r w:rsidRPr="007D5912">
        <w:t>En este caso la tabla del emplazamiento nos la dará el ayuntamiento de la ciudad organizadora y contendrá la información de las instalaciones que posee la ciudad para albergar las olimpiadas. Cada instalación viene identificada por “id” y lleva información como restricciones que tienen que ser compatibles con el atributo restricciones del deporte que se va a realizar en esta instalación. También tiene la capacidad de espectadores.</w:t>
      </w:r>
    </w:p>
    <w:p w:rsidR="007D5912" w:rsidRPr="007D5912" w:rsidRDefault="007D5912" w:rsidP="0008337E">
      <w:pPr>
        <w:pStyle w:val="Ttulo6"/>
      </w:pPr>
      <w:r w:rsidRPr="007D5912">
        <w:t xml:space="preserve">TABLA </w:t>
      </w:r>
      <w:r w:rsidR="00A213DB">
        <w:t>DE LUGAR_EVENTO</w:t>
      </w:r>
    </w:p>
    <w:p w:rsidR="007D5912" w:rsidRPr="007D5912" w:rsidRDefault="007D5912" w:rsidP="00B72BEC">
      <w:pPr>
        <w:numPr>
          <w:ilvl w:val="0"/>
          <w:numId w:val="2"/>
        </w:numPr>
        <w:tabs>
          <w:tab w:val="clear" w:pos="720"/>
          <w:tab w:val="num" w:pos="786"/>
        </w:tabs>
      </w:pPr>
      <w:r w:rsidRPr="007D5912">
        <w:tab/>
        <w:t>En esta tabla se relacionara el evento con el emplazamiento que lo va a albergar.</w:t>
      </w:r>
    </w:p>
    <w:p w:rsidR="007D5912" w:rsidRPr="007D5912" w:rsidRDefault="007D5912" w:rsidP="0008337E">
      <w:pPr>
        <w:pStyle w:val="Ttulo6"/>
      </w:pPr>
      <w:r w:rsidRPr="007D5912">
        <w:t>TABLA DE ASIENTOS</w:t>
      </w:r>
    </w:p>
    <w:p w:rsidR="007D5912" w:rsidRPr="007D5912" w:rsidRDefault="007D5912" w:rsidP="00B72BEC">
      <w:pPr>
        <w:numPr>
          <w:ilvl w:val="0"/>
          <w:numId w:val="2"/>
        </w:numPr>
        <w:tabs>
          <w:tab w:val="clear" w:pos="720"/>
          <w:tab w:val="num" w:pos="786"/>
        </w:tabs>
      </w:pPr>
      <w:r w:rsidRPr="007D5912">
        <w:tab/>
        <w:t xml:space="preserve">Cada estadio tendrá una tabla de asientos en la que cada asiento estará designado por un identificador “idAsiento”, que pertenecerá a un estadio concreto, “idEstadio”. Todos sabemos que en cada instalación hay asientos mejores y asientos peores, por eso hay que distinguirlo y como es obvio si el asiento es mejor tendrá </w:t>
      </w:r>
      <w:r w:rsidR="009B2BC6">
        <w:t>un precio más caro</w:t>
      </w:r>
      <w:r w:rsidRPr="007D5912">
        <w:t>. También es lógico que un asiento sea más costoso en una fase de competición que en otra, por ello esto también debemos de almacenarlo.</w:t>
      </w:r>
    </w:p>
    <w:p w:rsidR="007D5912" w:rsidRPr="007D5912" w:rsidRDefault="007D5912" w:rsidP="0008337E">
      <w:pPr>
        <w:pStyle w:val="Ttulo6"/>
      </w:pPr>
      <w:r w:rsidRPr="007D5912">
        <w:t>TABLA DE ENTRADA</w:t>
      </w:r>
    </w:p>
    <w:p w:rsidR="007D5912" w:rsidRPr="007D5912" w:rsidRDefault="007D5912" w:rsidP="00B72BEC">
      <w:pPr>
        <w:numPr>
          <w:ilvl w:val="0"/>
          <w:numId w:val="2"/>
        </w:numPr>
        <w:tabs>
          <w:tab w:val="clear" w:pos="720"/>
          <w:tab w:val="num" w:pos="786"/>
        </w:tabs>
      </w:pPr>
      <w:r w:rsidRPr="007D5912">
        <w:tab/>
        <w:t>Existirá una tabla de entradas por cada instalación de las olimpiadas. Inicialmente estará vacía y a medida que se va reservando se va añadiendo una fila. Recordemos que para que una entrada sea vendida primero ha de ser reservada, por lo que las entradas vendidas son las que están en la tabla con el atributo “esReservada” a false. Por último es necesario añadir el identificador del usuario que compra la entrada y la fecha en la que lo hace, ya que hay que recordar que las entradas se compra por instalación y por día.</w:t>
      </w:r>
    </w:p>
    <w:p w:rsidR="007D5912" w:rsidRPr="007D5912" w:rsidRDefault="007D5912" w:rsidP="009B2BC6">
      <w:pPr>
        <w:pStyle w:val="Ttulo2"/>
      </w:pPr>
      <w:bookmarkStart w:id="61" w:name="_Toc259208649"/>
      <w:bookmarkStart w:id="62" w:name="_Toc261806327"/>
      <w:r w:rsidRPr="007D5912">
        <w:t>Funciones de la base de datos</w:t>
      </w:r>
      <w:bookmarkEnd w:id="61"/>
      <w:bookmarkEnd w:id="62"/>
    </w:p>
    <w:p w:rsidR="007D5912" w:rsidRPr="007D5912" w:rsidRDefault="007D5912" w:rsidP="009B2BC6">
      <w:pPr>
        <w:pStyle w:val="Ttulo6"/>
      </w:pPr>
      <w:r w:rsidRPr="007D5912">
        <w:t>TABLA DE EQUIPOS</w:t>
      </w:r>
    </w:p>
    <w:p w:rsidR="007D5912" w:rsidRPr="007D5912" w:rsidRDefault="007D5912" w:rsidP="00B72BEC">
      <w:pPr>
        <w:numPr>
          <w:ilvl w:val="0"/>
          <w:numId w:val="2"/>
        </w:numPr>
        <w:tabs>
          <w:tab w:val="clear" w:pos="720"/>
          <w:tab w:val="num" w:pos="786"/>
        </w:tabs>
      </w:pPr>
      <w:r w:rsidRPr="007D5912">
        <w:t>El Access Control de esta tabla lo va tener el COI, las operaciones que va a poder realizar son:</w:t>
      </w:r>
    </w:p>
    <w:p w:rsidR="007D5912" w:rsidRPr="007D5912" w:rsidRDefault="00D7172F" w:rsidP="009B2BC6">
      <w:pPr>
        <w:jc w:val="center"/>
        <w:rPr>
          <w:lang w:val="en-US"/>
        </w:rPr>
      </w:pPr>
      <w:r w:rsidRPr="00D7172F">
        <w:rPr>
          <w:lang w:val="en-US"/>
        </w:rPr>
      </w:r>
      <w:r>
        <w:rPr>
          <w:lang w:val="en-US"/>
        </w:rPr>
        <w:pict>
          <v:shape id="_x0000_s1110" type="#_x0000_t202" style="width:295.25pt;height:109.9pt;mso-height-percent:200;mso-position-horizontal-relative:char;mso-position-vertical-relative:line;mso-height-percent:200;mso-width-relative:margin;mso-height-relative:margin">
            <v:textbox style="mso-next-textbox:#_x0000_s1110;mso-fit-shape-to-text:t">
              <w:txbxContent>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Equipo( idE, id, pais, inf)</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Equipo.filas -&gt; exists(f1: fila |  </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idE and f1.idCompeticion=idC))</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post:</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Equipo.filas -&gt; exists(f1:fila | </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Equipo = idE and</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Competicion = idC and</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pais = pais and</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nfo = inf)</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9" type="#_x0000_t202" style="width:295.25pt;height:79.3pt;mso-height-percent:200;mso-position-horizontal-relative:char;mso-position-vertical-relative:line;mso-height-percent:200;mso-width-relative:margin;mso-height-relative:margin">
            <v:textbox style="mso-next-textbox:#_x0000_s1109;mso-fit-shape-to-text:t">
              <w:txbxContent>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E, idC)</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Equipo.filas -&gt; exists(f1:fila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w:t>
                  </w:r>
                  <w:r w:rsidRPr="007D5912">
                    <w:rPr>
                      <w:rFonts w:ascii="Courier New" w:hAnsi="Courier New" w:cs="Courier New"/>
                      <w:sz w:val="18"/>
                      <w:szCs w:val="18"/>
                      <w:lang w:val="en-US" w:eastAsia="es-ES"/>
                    </w:rPr>
                    <w:t xml:space="preserve"> idCompeticion</w:t>
                  </w:r>
                  <w:r w:rsidRPr="007D5912">
                    <w:rPr>
                      <w:rFonts w:ascii="Courier New" w:hAnsi="Courier New" w:cs="Courier New"/>
                      <w:sz w:val="18"/>
                      <w:szCs w:val="18"/>
                      <w:lang w:val="en-US"/>
                    </w:rPr>
                    <w:t xml:space="preserve"> =idC)</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8" type="#_x0000_t202" style="width:295.25pt;height:109.9pt;mso-height-percent:200;mso-position-horizontal-relative:char;mso-position-vertical-relative:line;mso-height-percent:200;mso-width-relative:margin;mso-height-relative:margin">
            <v:textbox style="mso-next-textbox:#_x0000_s1108;mso-fit-shape-to-text:t">
              <w:txbxContent>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modificarDeporte(idE, idC, pais, inf)</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ts(f1:fila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idE and f1.idCompeticion=idC)</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Equipo.filas -&gt; exists(f1:fila |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quipo = idE and</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Competicion = idC and</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pais = pais and</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nfo = inf)</w:t>
                  </w:r>
                </w:p>
              </w:txbxContent>
            </v:textbox>
            <w10:wrap type="none"/>
            <w10:anchorlock/>
          </v:shape>
        </w:pict>
      </w:r>
    </w:p>
    <w:p w:rsidR="007D5912" w:rsidRPr="007D5912" w:rsidRDefault="007D5912" w:rsidP="009B2BC6">
      <w:pPr>
        <w:pStyle w:val="Ttulo6"/>
      </w:pPr>
      <w:r w:rsidRPr="007D5912">
        <w:t xml:space="preserve">TABLA DE </w:t>
      </w:r>
      <w:r w:rsidR="009B2BC6">
        <w:t>DEPORTISTA</w:t>
      </w:r>
      <w:r w:rsidRPr="007D5912">
        <w:t xml:space="preserve"> </w:t>
      </w:r>
    </w:p>
    <w:p w:rsidR="007D5912" w:rsidRPr="007D5912" w:rsidRDefault="007D5912" w:rsidP="00B72BEC">
      <w:pPr>
        <w:numPr>
          <w:ilvl w:val="0"/>
          <w:numId w:val="2"/>
        </w:numPr>
        <w:tabs>
          <w:tab w:val="clear" w:pos="720"/>
          <w:tab w:val="num" w:pos="786"/>
        </w:tabs>
      </w:pPr>
      <w:r w:rsidRPr="007D5912">
        <w:t>El Access control en este caso también lo va a tener el COI, las operaciones que va a realizar son:</w:t>
      </w:r>
    </w:p>
    <w:p w:rsidR="007D5912" w:rsidRPr="007D5912" w:rsidRDefault="00D7172F" w:rsidP="009B2BC6">
      <w:pPr>
        <w:jc w:val="center"/>
        <w:rPr>
          <w:lang w:val="en-US"/>
        </w:rPr>
      </w:pPr>
      <w:r w:rsidRPr="00D7172F">
        <w:rPr>
          <w:lang w:val="en-US"/>
        </w:rPr>
      </w:r>
      <w:r>
        <w:rPr>
          <w:lang w:val="en-US"/>
        </w:rPr>
        <w:pict>
          <v:shape id="_x0000_s1107" type="#_x0000_t202" style="width:295.25pt;height:120.1pt;mso-height-percent:200;mso-position-horizontal-relative:char;mso-position-vertical-relative:line;mso-height-percent:200;mso-width-relative:margin;mso-height-relative:margin">
            <v:textbox style="mso-next-textbox:#_x0000_s1107;mso-fit-shape-to-text:t">
              <w:txbxContent>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añadirDeportista(idD,nacion,nomb,ape1,ape2)</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Pr>
                      <w:rFonts w:ascii="Courier New" w:hAnsi="Courier New" w:cs="Courier New"/>
                      <w:sz w:val="18"/>
                      <w:szCs w:val="18"/>
                      <w:lang w:eastAsia="es-ES"/>
                    </w:rPr>
                    <w:t xml:space="preserve">  </w:t>
                  </w:r>
                  <w:r w:rsidRPr="007D5912">
                    <w:rPr>
                      <w:rFonts w:ascii="Courier New" w:hAnsi="Courier New" w:cs="Courier New"/>
                      <w:sz w:val="18"/>
                      <w:szCs w:val="18"/>
                      <w:lang w:val="en-US" w:eastAsia="es-ES"/>
                    </w:rPr>
                    <w:t>pre:</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not(Deportista.filas -&gt; exists(f1: fila |  </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f1.idDeportista=idE))</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post:</w:t>
                  </w:r>
                </w:p>
                <w:p w:rsidR="002C1624" w:rsidRPr="007D5912" w:rsidRDefault="002C1624" w:rsidP="007D5912">
                  <w:pPr>
                    <w:keepLines/>
                    <w:autoSpaceDE w:val="0"/>
                    <w:autoSpaceDN w:val="0"/>
                    <w:adjustRightInd w:val="0"/>
                    <w:spacing w:before="0" w:after="0" w:line="240" w:lineRule="auto"/>
                    <w:rPr>
                      <w:rFonts w:ascii="Courier New" w:hAnsi="Courier New" w:cs="Courier New"/>
                      <w:sz w:val="18"/>
                      <w:szCs w:val="18"/>
                      <w:lang w:val="en-US" w:eastAsia="es-ES"/>
                    </w:rPr>
                  </w:pPr>
                  <w:r w:rsidRPr="007D5912">
                    <w:rPr>
                      <w:rFonts w:ascii="Courier New" w:hAnsi="Courier New" w:cs="Courier New"/>
                      <w:sz w:val="18"/>
                      <w:szCs w:val="18"/>
                      <w:lang w:val="en-US" w:eastAsia="es-ES"/>
                    </w:rPr>
                    <w:t xml:space="preserve">    Deportista.filas -&gt; exists(f1:fila | </w:t>
                  </w:r>
                </w:p>
                <w:p w:rsidR="002C1624"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eastAsia="es-ES"/>
                    </w:rPr>
                    <w:t xml:space="preserve">      </w:t>
                  </w:r>
                  <w:r>
                    <w:rPr>
                      <w:rFonts w:ascii="Courier New" w:hAnsi="Courier New" w:cs="Courier New"/>
                      <w:sz w:val="18"/>
                      <w:szCs w:val="18"/>
                      <w:lang w:eastAsia="es-ES"/>
                    </w:rPr>
                    <w:t>f1.idEquipo = idD and</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nacion and</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nomb and</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 = ape1</w:t>
                  </w:r>
                </w:p>
                <w:p w:rsidR="002C1624"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2 = ape2</w:t>
                  </w:r>
                  <w:r>
                    <w:rPr>
                      <w:rFonts w:ascii="Courier New" w:hAnsi="Courier New" w:cs="Courier New"/>
                      <w:sz w:val="18"/>
                      <w:szCs w:val="18"/>
                      <w:lang w:eastAsia="es-ES"/>
                    </w:rPr>
                    <w:t>)</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6" type="#_x0000_t202" style="width:295.25pt;height:79.3pt;mso-height-percent:200;mso-position-horizontal-relative:char;mso-position-vertical-relative:line;mso-height-percent:200;mso-width-relative:margin;mso-height-relative:margin">
            <v:textbox style="mso-next-textbox:#_x0000_s1106;mso-fit-shape-to-text:t">
              <w:txbxContent>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eliminarEquipo(idD)</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re:</w:t>
                  </w:r>
                  <w:r w:rsidRPr="007D5912">
                    <w:rPr>
                      <w:rFonts w:ascii="Courier New" w:hAnsi="Courier New" w:cs="Courier New"/>
                      <w:sz w:val="18"/>
                      <w:szCs w:val="18"/>
                      <w:lang w:val="en-US"/>
                    </w:rPr>
                    <w:tab/>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Deportista.filas -&gt; exists(f1:fila |</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Deportista=idD)</w:t>
                  </w:r>
                </w:p>
              </w:txbxContent>
            </v:textbox>
            <w10:wrap type="none"/>
            <w10:anchorlock/>
          </v:shape>
        </w:pict>
      </w:r>
    </w:p>
    <w:p w:rsidR="007D5912" w:rsidRPr="007D5912" w:rsidRDefault="00D7172F" w:rsidP="009B2BC6">
      <w:pPr>
        <w:jc w:val="center"/>
      </w:pPr>
      <w:r w:rsidRPr="00D7172F">
        <w:rPr>
          <w:lang w:val="en-US"/>
        </w:rPr>
      </w:r>
      <w:r w:rsidRPr="00D7172F">
        <w:rPr>
          <w:lang w:val="en-US"/>
        </w:rPr>
        <w:pict>
          <v:shape id="_x0000_s1105" type="#_x0000_t202" style="width:295.25pt;height:130.3pt;mso-height-percent:200;mso-position-horizontal-relative:char;mso-position-vertical-relative:line;mso-height-percent:200;mso-width-relative:margin;mso-height-relative:margin">
            <v:textbox style="mso-next-textbox:#_x0000_s1105;mso-fit-shape-to-text:t">
              <w:txbxContent>
                <w:p w:rsidR="002C1624" w:rsidRPr="009D3EF7"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9D3EF7">
                    <w:rPr>
                      <w:rFonts w:ascii="Courier New" w:hAnsi="Courier New" w:cs="Courier New"/>
                      <w:sz w:val="18"/>
                      <w:szCs w:val="18"/>
                    </w:rPr>
                    <w:t>modificarDeporte(idD,nacion,nomb,ape1,ape2)</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9D3EF7">
                    <w:rPr>
                      <w:rFonts w:ascii="Courier New" w:hAnsi="Courier New" w:cs="Courier New"/>
                      <w:sz w:val="18"/>
                      <w:szCs w:val="18"/>
                    </w:rPr>
                    <w:t xml:space="preserve">  </w:t>
                  </w:r>
                  <w:r w:rsidRPr="007D5912">
                    <w:rPr>
                      <w:rFonts w:ascii="Courier New" w:hAnsi="Courier New" w:cs="Courier New"/>
                      <w:sz w:val="18"/>
                      <w:szCs w:val="18"/>
                      <w:lang w:val="en-US"/>
                    </w:rPr>
                    <w:t>pre:</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ts(f1:fila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Deportista=idD)</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Deportista.filas -&gt; exists(f1:fila | </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7D5912">
                    <w:rPr>
                      <w:rFonts w:ascii="Courier New" w:hAnsi="Courier New" w:cs="Courier New"/>
                      <w:sz w:val="18"/>
                      <w:szCs w:val="18"/>
                      <w:lang w:val="en-US"/>
                    </w:rPr>
                    <w:t xml:space="preserve">      </w:t>
                  </w:r>
                  <w:r w:rsidRPr="009D3EF7">
                    <w:rPr>
                      <w:rFonts w:ascii="Courier New" w:hAnsi="Courier New" w:cs="Courier New"/>
                      <w:sz w:val="18"/>
                      <w:szCs w:val="18"/>
                      <w:lang w:eastAsia="es-ES"/>
                    </w:rPr>
                    <w:t>f1.idEquipo = idD and</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acionalidad = </w:t>
                  </w:r>
                  <w:r>
                    <w:rPr>
                      <w:rFonts w:ascii="Courier New" w:hAnsi="Courier New" w:cs="Courier New"/>
                      <w:sz w:val="18"/>
                      <w:szCs w:val="18"/>
                      <w:lang w:eastAsia="es-ES"/>
                    </w:rPr>
                    <w:t>nacion</w:t>
                  </w:r>
                  <w:r w:rsidRPr="009D3EF7">
                    <w:rPr>
                      <w:rFonts w:ascii="Courier New" w:hAnsi="Courier New" w:cs="Courier New"/>
                      <w:sz w:val="18"/>
                      <w:szCs w:val="18"/>
                      <w:lang w:eastAsia="es-ES"/>
                    </w:rPr>
                    <w:t xml:space="preserve"> and</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nombre = </w:t>
                  </w:r>
                  <w:r>
                    <w:rPr>
                      <w:rFonts w:ascii="Courier New" w:hAnsi="Courier New" w:cs="Courier New"/>
                      <w:sz w:val="18"/>
                      <w:szCs w:val="18"/>
                      <w:lang w:eastAsia="es-ES"/>
                    </w:rPr>
                    <w:t>nomb</w:t>
                  </w:r>
                  <w:r w:rsidRPr="009D3EF7">
                    <w:rPr>
                      <w:rFonts w:ascii="Courier New" w:hAnsi="Courier New" w:cs="Courier New"/>
                      <w:sz w:val="18"/>
                      <w:szCs w:val="18"/>
                      <w:lang w:eastAsia="es-ES"/>
                    </w:rPr>
                    <w:t xml:space="preserve"> and</w:t>
                  </w:r>
                </w:p>
                <w:p w:rsidR="002C1624" w:rsidRPr="009D3EF7"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sidRPr="009D3EF7">
                    <w:rPr>
                      <w:rFonts w:ascii="Courier New" w:hAnsi="Courier New" w:cs="Courier New"/>
                      <w:sz w:val="18"/>
                      <w:szCs w:val="18"/>
                      <w:lang w:eastAsia="es-ES"/>
                    </w:rPr>
                    <w:t xml:space="preserve">      f1.apellido1</w:t>
                  </w:r>
                  <w:r>
                    <w:rPr>
                      <w:rFonts w:ascii="Courier New" w:hAnsi="Courier New" w:cs="Courier New"/>
                      <w:sz w:val="18"/>
                      <w:szCs w:val="18"/>
                      <w:lang w:eastAsia="es-ES"/>
                    </w:rPr>
                    <w:t xml:space="preserve"> = ape1</w:t>
                  </w:r>
                </w:p>
                <w:p w:rsidR="002C1624" w:rsidRDefault="002C1624" w:rsidP="007D5912">
                  <w:pPr>
                    <w:keepLines/>
                    <w:autoSpaceDE w:val="0"/>
                    <w:autoSpaceDN w:val="0"/>
                    <w:adjustRightInd w:val="0"/>
                    <w:spacing w:before="0" w:after="0" w:line="240" w:lineRule="auto"/>
                    <w:rPr>
                      <w:rFonts w:ascii="Courier New" w:hAnsi="Courier New" w:cs="Courier New"/>
                      <w:sz w:val="18"/>
                      <w:szCs w:val="18"/>
                      <w:lang w:eastAsia="es-ES"/>
                    </w:rPr>
                  </w:pPr>
                  <w:r>
                    <w:rPr>
                      <w:rFonts w:ascii="Courier New" w:hAnsi="Courier New" w:cs="Courier New"/>
                      <w:sz w:val="18"/>
                      <w:szCs w:val="18"/>
                      <w:lang w:eastAsia="es-ES"/>
                    </w:rPr>
                    <w:t xml:space="preserve">      f1.apellido2 = ape2)</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p>
              </w:txbxContent>
            </v:textbox>
            <w10:wrap type="none"/>
            <w10:anchorlock/>
          </v:shape>
        </w:pict>
      </w:r>
    </w:p>
    <w:p w:rsidR="007D5912" w:rsidRPr="007D5912" w:rsidRDefault="007D5912" w:rsidP="009B2BC6">
      <w:pPr>
        <w:pStyle w:val="Ttulo6"/>
      </w:pPr>
      <w:r w:rsidRPr="007D5912">
        <w:t xml:space="preserve">TABLA DE </w:t>
      </w:r>
      <w:r w:rsidR="009B2BC6">
        <w:t>PERTENECE</w:t>
      </w:r>
      <w:r w:rsidRPr="007D5912">
        <w:t>_</w:t>
      </w:r>
      <w:r w:rsidR="009B2BC6">
        <w:t>DEPORTISTAS</w:t>
      </w:r>
    </w:p>
    <w:p w:rsidR="007D5912" w:rsidRPr="007D5912" w:rsidRDefault="007D5912" w:rsidP="00B72BEC">
      <w:pPr>
        <w:numPr>
          <w:ilvl w:val="0"/>
          <w:numId w:val="2"/>
        </w:numPr>
        <w:tabs>
          <w:tab w:val="clear" w:pos="720"/>
          <w:tab w:val="num" w:pos="786"/>
        </w:tabs>
      </w:pPr>
      <w:r w:rsidRPr="007D5912">
        <w:t>Esta tabla al relacionar los deportistas con el equipo al que pertenecen, el Access control es también del COI. Las operaciones que se pueden utilizar son:</w:t>
      </w:r>
    </w:p>
    <w:p w:rsidR="007D5912" w:rsidRPr="007D5912" w:rsidRDefault="007D5912" w:rsidP="009B2BC6">
      <w:pPr>
        <w:pStyle w:val="Sinespaciado"/>
        <w:jc w:val="center"/>
      </w:pPr>
      <w:r w:rsidRPr="007D5912">
        <w:t>añadirPertenece_Deportista(idE,idD)</w:t>
      </w:r>
    </w:p>
    <w:p w:rsidR="007D5912" w:rsidRPr="007D5912" w:rsidRDefault="007D5912" w:rsidP="009B2BC6">
      <w:pPr>
        <w:pStyle w:val="Sinespaciado"/>
        <w:jc w:val="center"/>
      </w:pPr>
      <w:r w:rsidRPr="007D5912">
        <w:t>eliminarPertenece_Deportista(idE,idD)</w:t>
      </w:r>
    </w:p>
    <w:p w:rsidR="007D5912" w:rsidRPr="007D5912" w:rsidRDefault="007D5912" w:rsidP="009B2BC6">
      <w:pPr>
        <w:pStyle w:val="Sinespaciado"/>
        <w:jc w:val="center"/>
      </w:pPr>
      <w:r w:rsidRPr="007D5912">
        <w:t>modificarPertenece_Deportista(idE,idD)</w:t>
      </w:r>
    </w:p>
    <w:p w:rsidR="007D5912" w:rsidRPr="007D5912" w:rsidRDefault="007D5912" w:rsidP="00B72BEC">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D7172F" w:rsidP="009B2BC6">
      <w:pPr>
        <w:jc w:val="center"/>
        <w:rPr>
          <w:lang w:val="en-US"/>
        </w:rPr>
      </w:pPr>
      <w:r w:rsidRPr="00D7172F">
        <w:rPr>
          <w:lang w:val="en-US"/>
        </w:rPr>
      </w:r>
      <w:r>
        <w:rPr>
          <w:lang w:val="en-US"/>
        </w:rPr>
        <w:pict>
          <v:shape id="_x0000_s1104" type="#_x0000_t202" style="width:329.9pt;height:82.6pt;mso-position-horizontal-relative:char;mso-position-vertical-relative:line;mso-width-relative:margin;mso-height-relative:margin">
            <v:textbox style="mso-next-textbox:#_x0000_s1104">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quipo_de_deportista(idD)</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Deportista = iD </w:t>
                  </w:r>
                </w:p>
                <w:p w:rsidR="002C1624" w:rsidRPr="007D5912" w:rsidRDefault="002C1624"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post:</w:t>
                  </w:r>
                  <w:r w:rsidRPr="007D5912">
                    <w:rPr>
                      <w:rFonts w:ascii="Courier New" w:hAnsi="Courier New" w:cs="Courier New"/>
                      <w:sz w:val="18"/>
                      <w:szCs w:val="18"/>
                      <w:lang w:val="en-US"/>
                    </w:rPr>
                    <w:tab/>
                  </w:r>
                </w:p>
                <w:p w:rsidR="002C1624" w:rsidRPr="007D5912" w:rsidRDefault="002C1624"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Pertenece_Deportista.f1.idEquipo</w:t>
                  </w:r>
                </w:p>
              </w:txbxContent>
            </v:textbox>
            <w10:wrap type="none"/>
            <w10:anchorlock/>
          </v:shape>
        </w:pict>
      </w:r>
    </w:p>
    <w:p w:rsidR="007D5912" w:rsidRPr="007D5912" w:rsidRDefault="007D5912" w:rsidP="009B2BC6">
      <w:pPr>
        <w:jc w:val="center"/>
        <w:rPr>
          <w:lang w:val="en-US"/>
        </w:rPr>
      </w:pPr>
    </w:p>
    <w:p w:rsidR="007D5912" w:rsidRPr="007D5912" w:rsidRDefault="00D7172F" w:rsidP="009B2BC6">
      <w:pPr>
        <w:jc w:val="center"/>
        <w:rPr>
          <w:lang w:val="en-US"/>
        </w:rPr>
      </w:pPr>
      <w:r w:rsidRPr="00D7172F">
        <w:rPr>
          <w:lang w:val="en-US"/>
        </w:rPr>
      </w:r>
      <w:r>
        <w:rPr>
          <w:lang w:val="en-US"/>
        </w:rPr>
        <w:pict>
          <v:shape id="_x0000_s1103" type="#_x0000_t202" style="width:329.9pt;height:82.6pt;mso-position-horizontal-relative:char;mso-position-vertical-relative:line;mso-width-relative:margin;mso-height-relative:margin">
            <v:textbox style="mso-next-textbox:#_x0000_s1103">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Deportistas_de_Equipo(id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ertenece_Deportista.filas-&gt;exits( f1:filas |</w:t>
                  </w:r>
                </w:p>
                <w:p w:rsidR="002C1624" w:rsidRPr="00CA5A70" w:rsidRDefault="002C1624" w:rsidP="007D5912">
                  <w:pPr>
                    <w:pStyle w:val="Prrafodelista"/>
                    <w:keepLines/>
                    <w:spacing w:before="0"/>
                    <w:ind w:left="0"/>
                    <w:rPr>
                      <w:rFonts w:ascii="Courier New" w:hAnsi="Courier New" w:cs="Courier New"/>
                      <w:sz w:val="18"/>
                      <w:szCs w:val="18"/>
                    </w:rPr>
                  </w:pPr>
                  <w:r w:rsidRPr="00CA5A70">
                    <w:rPr>
                      <w:rFonts w:ascii="Courier New" w:hAnsi="Courier New" w:cs="Courier New"/>
                      <w:sz w:val="18"/>
                      <w:szCs w:val="18"/>
                    </w:rPr>
                    <w:t xml:space="preserve">      f1.idEquipo = id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post:</w:t>
                  </w:r>
                  <w:r>
                    <w:rPr>
                      <w:rFonts w:ascii="Courier New" w:hAnsi="Courier New" w:cs="Courier New"/>
                      <w:sz w:val="18"/>
                      <w:szCs w:val="18"/>
                    </w:rPr>
                    <w:tab/>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Pertenece_Deportista.f1.idDeportista</w:t>
                  </w:r>
                </w:p>
              </w:txbxContent>
            </v:textbox>
            <w10:wrap type="none"/>
            <w10:anchorlock/>
          </v:shape>
        </w:pict>
      </w:r>
    </w:p>
    <w:p w:rsidR="007D5912" w:rsidRPr="007D5912" w:rsidRDefault="007D5912" w:rsidP="007D5912">
      <w:pPr>
        <w:rPr>
          <w:lang w:val="en-US"/>
        </w:rPr>
      </w:pPr>
    </w:p>
    <w:p w:rsidR="007D5912" w:rsidRPr="007D5912" w:rsidRDefault="007D5912" w:rsidP="009B2BC6">
      <w:pPr>
        <w:pStyle w:val="Ttulo6"/>
      </w:pPr>
      <w:r w:rsidRPr="007D5912">
        <w:t xml:space="preserve">TABLA DE </w:t>
      </w:r>
      <w:r w:rsidR="009B2BC6">
        <w:t>COMPETICION</w:t>
      </w:r>
    </w:p>
    <w:p w:rsidR="007D5912" w:rsidRPr="007D5912" w:rsidRDefault="007D5912" w:rsidP="00B72BEC">
      <w:pPr>
        <w:numPr>
          <w:ilvl w:val="0"/>
          <w:numId w:val="2"/>
        </w:numPr>
        <w:tabs>
          <w:tab w:val="clear" w:pos="720"/>
          <w:tab w:val="num" w:pos="786"/>
        </w:tabs>
      </w:pPr>
      <w:r w:rsidRPr="007D5912">
        <w:t>Esta tabla contiene toda la información relativa a la competición por lo que va a ser gestionada por el COI. Las operaciones son muy a las de la tabla deportista:</w:t>
      </w:r>
    </w:p>
    <w:p w:rsidR="007D5912" w:rsidRPr="007D5912" w:rsidRDefault="007D5912" w:rsidP="009B2BC6">
      <w:pPr>
        <w:pStyle w:val="Sinespaciado"/>
        <w:jc w:val="center"/>
      </w:pPr>
      <w:r w:rsidRPr="007D5912">
        <w:t>añadirCompeticion(idCompeticion, nombre, numPart, nArbitros, maxEquipos, minEquipos, necPiscina,necPista, necCircuito)</w:t>
      </w:r>
    </w:p>
    <w:p w:rsidR="007D5912" w:rsidRPr="007D5912" w:rsidRDefault="007D5912" w:rsidP="009B2BC6">
      <w:pPr>
        <w:pStyle w:val="Sinespaciado"/>
        <w:jc w:val="center"/>
      </w:pPr>
      <w:r w:rsidRPr="007D5912">
        <w:t>modificarCompeticion(idCompeticion, nombre, numPart, nArbitros, maxEquipos, minEquipos, necPiscina,necPista, necCircuito)</w:t>
      </w:r>
    </w:p>
    <w:p w:rsidR="007D5912" w:rsidRPr="007D5912" w:rsidRDefault="007D5912" w:rsidP="009B2BC6">
      <w:pPr>
        <w:pStyle w:val="Sinespaciado"/>
        <w:jc w:val="center"/>
      </w:pPr>
      <w:r w:rsidRPr="007D5912">
        <w:lastRenderedPageBreak/>
        <w:t>eliminarCompeticion(idCompeticion)</w:t>
      </w:r>
    </w:p>
    <w:p w:rsidR="007D5912" w:rsidRPr="007D5912" w:rsidRDefault="007D5912" w:rsidP="007D5912"/>
    <w:p w:rsidR="007D5912" w:rsidRPr="007D5912" w:rsidRDefault="007D5912" w:rsidP="009B2BC6">
      <w:pPr>
        <w:pStyle w:val="Ttulo6"/>
      </w:pPr>
      <w:r w:rsidRPr="007D5912">
        <w:t>TABLA DE EVENTO</w:t>
      </w:r>
    </w:p>
    <w:p w:rsidR="007D5912" w:rsidRPr="007D5912" w:rsidRDefault="007D5912" w:rsidP="00B72BEC">
      <w:pPr>
        <w:numPr>
          <w:ilvl w:val="0"/>
          <w:numId w:val="2"/>
        </w:numPr>
        <w:tabs>
          <w:tab w:val="clear" w:pos="720"/>
          <w:tab w:val="num" w:pos="786"/>
        </w:tabs>
      </w:pPr>
      <w:r w:rsidRPr="007D5912">
        <w:tab/>
        <w:t>Las operaciones que se pueden realizar son:</w:t>
      </w:r>
    </w:p>
    <w:p w:rsidR="007D5912" w:rsidRPr="007D5912" w:rsidRDefault="007D5912" w:rsidP="009B2BC6">
      <w:pPr>
        <w:pStyle w:val="Sinespaciado"/>
        <w:jc w:val="center"/>
      </w:pPr>
      <w:r w:rsidRPr="007D5912">
        <w:t>crearEvento(idEvento, equipos, árbitros, idDeporte, Emplazamiento, faseCompeticion, fecha)</w:t>
      </w:r>
    </w:p>
    <w:p w:rsidR="007D5912" w:rsidRPr="007D5912" w:rsidRDefault="007D5912" w:rsidP="009B2BC6">
      <w:pPr>
        <w:pStyle w:val="Sinespaciado"/>
        <w:jc w:val="center"/>
      </w:pPr>
      <w:r w:rsidRPr="007D5912">
        <w:t>modificarEvento(idEvento, equipos, árbitros, idDeporte, id Emplazamiento, faseCompeticion, fecha)</w:t>
      </w:r>
    </w:p>
    <w:p w:rsidR="007D5912" w:rsidRPr="007D5912" w:rsidRDefault="007D5912" w:rsidP="009B2BC6">
      <w:pPr>
        <w:pStyle w:val="Sinespaciado"/>
        <w:jc w:val="center"/>
      </w:pPr>
      <w:r w:rsidRPr="007D5912">
        <w:t>EliminarEvento(idEvento)</w:t>
      </w:r>
    </w:p>
    <w:p w:rsidR="007D5912" w:rsidRPr="007D5912" w:rsidRDefault="007D5912" w:rsidP="009B2BC6">
      <w:pPr>
        <w:pStyle w:val="Ttulo6"/>
      </w:pPr>
      <w:r w:rsidRPr="007D5912">
        <w:t>TABLA DE RESULTADO</w:t>
      </w:r>
    </w:p>
    <w:p w:rsidR="007D5912" w:rsidRPr="007D5912" w:rsidRDefault="007D5912" w:rsidP="00B72BEC">
      <w:pPr>
        <w:numPr>
          <w:ilvl w:val="0"/>
          <w:numId w:val="2"/>
        </w:numPr>
        <w:tabs>
          <w:tab w:val="clear" w:pos="720"/>
          <w:tab w:val="num" w:pos="786"/>
        </w:tabs>
      </w:pPr>
      <w:r w:rsidRPr="007D5912">
        <w:tab/>
        <w:t>Los árbitros emplean las siguientes consultas para poner los resultados:</w:t>
      </w:r>
    </w:p>
    <w:p w:rsidR="007D5912" w:rsidRPr="007D5912" w:rsidRDefault="00D7172F" w:rsidP="009B2BC6">
      <w:pPr>
        <w:jc w:val="center"/>
        <w:rPr>
          <w:lang w:val="en-US"/>
        </w:rPr>
      </w:pPr>
      <w:r w:rsidRPr="00D7172F">
        <w:rPr>
          <w:lang w:val="en-US"/>
        </w:rPr>
      </w:r>
      <w:r>
        <w:rPr>
          <w:lang w:val="en-US"/>
        </w:rPr>
        <w:pict>
          <v:shape id="_x0000_s1102" type="#_x0000_t202" style="width:295.25pt;height:99.7pt;mso-height-percent:200;mso-position-horizontal-relative:char;mso-position-vertical-relative:line;mso-height-percent:200;mso-width-relative:margin;mso-height-relative:margin">
            <v:textbox style="mso-next-textbox:#_x0000_s1102;mso-fit-shape-to-text:t">
              <w:txbxContent>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crearActa(idE, res, obs)</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not(Resultados.filas-&gt;exits(f1:filas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1" type="#_x0000_t202" style="width:295.25pt;height:99.7pt;mso-height-percent:200;mso-position-horizontal-relative:char;mso-position-vertical-relative:line;mso-height-percent:200;mso-width-relative:margin;mso-height-relative:margin">
            <v:textbox style="mso-next-textbox:#_x0000_s1101;mso-fit-shape-to-text:t">
              <w:txbxContent>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modificarActa(idE, res, obs)</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Resutados.filas-&gt;exits(f1:filas |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f1.idEvento = idE and</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resultado = res and</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f1.observaciones = obs)</w:t>
                  </w:r>
                </w:p>
              </w:txbxContent>
            </v:textbox>
            <w10:wrap type="none"/>
            <w10:anchorlock/>
          </v:shape>
        </w:pict>
      </w:r>
    </w:p>
    <w:p w:rsidR="007D5912" w:rsidRPr="007D5912" w:rsidRDefault="00D7172F" w:rsidP="009B2BC6">
      <w:pPr>
        <w:jc w:val="center"/>
        <w:rPr>
          <w:lang w:val="en-US"/>
        </w:rPr>
      </w:pPr>
      <w:r w:rsidRPr="00D7172F">
        <w:rPr>
          <w:lang w:val="en-US"/>
        </w:rPr>
      </w:r>
      <w:r>
        <w:rPr>
          <w:lang w:val="en-US"/>
        </w:rPr>
        <w:pict>
          <v:shape id="_x0000_s1100" type="#_x0000_t202" style="width:295.25pt;height:79.3pt;mso-height-percent:200;mso-position-horizontal-relative:char;mso-position-vertical-relative:line;mso-height-percent:200;mso-width-relative:margin;mso-height-relative:margin">
            <v:textbox style="mso-next-textbox:#_x0000_s1100;mso-fit-shape-to-text:t">
              <w:txbxContent>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eliminarActa(idE)</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pre: </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Pr>
                      <w:rFonts w:ascii="Courier New" w:hAnsi="Courier New" w:cs="Courier New"/>
                      <w:sz w:val="18"/>
                      <w:szCs w:val="18"/>
                    </w:rPr>
                    <w:t xml:space="preserve">    Resutados.filas-&gt;exits(f1:filas | </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0903D8">
                    <w:rPr>
                      <w:rFonts w:ascii="Courier New" w:hAnsi="Courier New" w:cs="Courier New"/>
                      <w:sz w:val="18"/>
                      <w:szCs w:val="18"/>
                    </w:rPr>
                    <w:t xml:space="preserve">      </w:t>
                  </w:r>
                  <w:r w:rsidRPr="007D5912">
                    <w:rPr>
                      <w:rFonts w:ascii="Courier New" w:hAnsi="Courier New" w:cs="Courier New"/>
                      <w:sz w:val="18"/>
                      <w:szCs w:val="18"/>
                      <w:lang w:val="en-US"/>
                    </w:rPr>
                    <w:t>f1.idEvento = idE)</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p>
                <w:p w:rsidR="002C1624" w:rsidRPr="007D5912"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lang w:val="en-US"/>
                    </w:rPr>
                  </w:pPr>
                  <w:r w:rsidRPr="007D5912">
                    <w:rPr>
                      <w:rFonts w:ascii="Courier New" w:hAnsi="Courier New" w:cs="Courier New"/>
                      <w:sz w:val="18"/>
                      <w:szCs w:val="18"/>
                      <w:lang w:val="en-US"/>
                    </w:rPr>
                    <w:t xml:space="preserve">    not(Resultados.filas-&gt;exits(f1:filas |</w:t>
                  </w:r>
                </w:p>
                <w:p w:rsidR="002C1624" w:rsidRDefault="002C1624" w:rsidP="007D5912">
                  <w:pPr>
                    <w:pStyle w:val="Prrafodelista"/>
                    <w:keepLines/>
                    <w:autoSpaceDE w:val="0"/>
                    <w:autoSpaceDN w:val="0"/>
                    <w:adjustRightInd w:val="0"/>
                    <w:spacing w:before="0" w:after="0" w:line="240" w:lineRule="auto"/>
                    <w:ind w:left="0"/>
                    <w:rPr>
                      <w:rFonts w:ascii="Courier New" w:hAnsi="Courier New" w:cs="Courier New"/>
                      <w:sz w:val="18"/>
                      <w:szCs w:val="18"/>
                    </w:rPr>
                  </w:pPr>
                  <w:r w:rsidRPr="007D5912">
                    <w:rPr>
                      <w:rFonts w:ascii="Courier New" w:hAnsi="Courier New" w:cs="Courier New"/>
                      <w:sz w:val="18"/>
                      <w:szCs w:val="18"/>
                      <w:lang w:val="en-US"/>
                    </w:rPr>
                    <w:t xml:space="preserve">      </w:t>
                  </w:r>
                  <w:r>
                    <w:rPr>
                      <w:rFonts w:ascii="Courier New" w:hAnsi="Courier New" w:cs="Courier New"/>
                      <w:sz w:val="18"/>
                      <w:szCs w:val="18"/>
                    </w:rPr>
                    <w:t>f1.idEvento = idE)</w:t>
                  </w:r>
                </w:p>
              </w:txbxContent>
            </v:textbox>
            <w10:wrap type="none"/>
            <w10:anchorlock/>
          </v:shape>
        </w:pict>
      </w:r>
    </w:p>
    <w:p w:rsidR="007D5912" w:rsidRPr="007D5912" w:rsidRDefault="007D5912" w:rsidP="007D5912"/>
    <w:p w:rsidR="007D5912" w:rsidRPr="007D5912" w:rsidRDefault="007D5912" w:rsidP="009B2BC6">
      <w:pPr>
        <w:pStyle w:val="Ttulo6"/>
      </w:pPr>
      <w:r w:rsidRPr="007D5912">
        <w:t>TABLA DE LESION</w:t>
      </w:r>
    </w:p>
    <w:p w:rsidR="007D5912" w:rsidRPr="007D5912" w:rsidRDefault="007D5912" w:rsidP="00B72BEC">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w:t>
      </w:r>
    </w:p>
    <w:p w:rsidR="007D5912" w:rsidRPr="007D5912" w:rsidRDefault="007D5912" w:rsidP="009B2BC6">
      <w:pPr>
        <w:pStyle w:val="Sinespaciado"/>
        <w:jc w:val="center"/>
      </w:pPr>
      <w:r w:rsidRPr="007D5912">
        <w:t>añadirLesion(idLesion, idEvento, lesión, idDeportista, observaciones)</w:t>
      </w:r>
    </w:p>
    <w:p w:rsidR="007D5912" w:rsidRPr="007D5912" w:rsidRDefault="007D5912" w:rsidP="009B2BC6">
      <w:pPr>
        <w:pStyle w:val="Sinespaciado"/>
        <w:jc w:val="center"/>
      </w:pPr>
      <w:r w:rsidRPr="007D5912">
        <w:t>modificarLesion(idLesion, idEvento, lesión, idDeportista, observaciones)</w:t>
      </w:r>
    </w:p>
    <w:p w:rsidR="007D5912" w:rsidRPr="007D5912" w:rsidRDefault="007D5912" w:rsidP="009B2BC6">
      <w:pPr>
        <w:pStyle w:val="Sinespaciado"/>
        <w:jc w:val="center"/>
      </w:pPr>
      <w:r w:rsidRPr="007D5912">
        <w:t>eliminarLesion(idLesion, idEvento)</w:t>
      </w:r>
    </w:p>
    <w:p w:rsidR="007D5912" w:rsidRPr="007D5912" w:rsidRDefault="007D5912" w:rsidP="009B2BC6">
      <w:pPr>
        <w:pStyle w:val="Ttulo6"/>
      </w:pPr>
      <w:r w:rsidRPr="007D5912">
        <w:lastRenderedPageBreak/>
        <w:t>TABLA DE SANCION</w:t>
      </w:r>
    </w:p>
    <w:p w:rsidR="007D5912" w:rsidRPr="007D5912" w:rsidRDefault="007D5912" w:rsidP="00B72BEC">
      <w:pPr>
        <w:numPr>
          <w:ilvl w:val="0"/>
          <w:numId w:val="2"/>
        </w:numPr>
        <w:tabs>
          <w:tab w:val="clear" w:pos="720"/>
          <w:tab w:val="num" w:pos="786"/>
        </w:tabs>
      </w:pPr>
      <w:r w:rsidRPr="007D5912">
        <w:t xml:space="preserve">El Access control de esta tabla pertenece al </w:t>
      </w:r>
      <w:r w:rsidR="009B2BC6" w:rsidRPr="007D5912">
        <w:t>árbitro</w:t>
      </w:r>
      <w:r w:rsidRPr="007D5912">
        <w:t>, las operaciones que puede realizar son similares a las de la tabla lesión:</w:t>
      </w:r>
    </w:p>
    <w:p w:rsidR="007D5912" w:rsidRPr="007D5912" w:rsidRDefault="007D5912" w:rsidP="009B2BC6">
      <w:pPr>
        <w:pStyle w:val="Sinespaciado"/>
        <w:jc w:val="center"/>
      </w:pPr>
      <w:r w:rsidRPr="007D5912">
        <w:t>añadi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modificarSancion(</w:t>
      </w:r>
      <w:r w:rsidRPr="007D5912">
        <w:rPr>
          <w:u w:val="single"/>
        </w:rPr>
        <w:t>idSancion</w:t>
      </w:r>
      <w:r w:rsidRPr="007D5912">
        <w:t xml:space="preserve">, </w:t>
      </w:r>
      <w:r w:rsidRPr="007D5912">
        <w:rPr>
          <w:u w:val="single"/>
        </w:rPr>
        <w:t>idEvento</w:t>
      </w:r>
      <w:r w:rsidRPr="007D5912">
        <w:t>, idDeportista, penalización, observaciones)</w:t>
      </w:r>
    </w:p>
    <w:p w:rsidR="007D5912" w:rsidRPr="007D5912" w:rsidRDefault="007D5912" w:rsidP="009B2BC6">
      <w:pPr>
        <w:pStyle w:val="Sinespaciado"/>
        <w:jc w:val="center"/>
      </w:pPr>
      <w:r w:rsidRPr="007D5912">
        <w:t>eliminarSancion(idSancion, idEvento)</w:t>
      </w:r>
    </w:p>
    <w:p w:rsidR="007D5912" w:rsidRPr="007D5912" w:rsidRDefault="007D5912" w:rsidP="009B2BC6">
      <w:pPr>
        <w:pStyle w:val="Ttulo6"/>
      </w:pPr>
      <w:r w:rsidRPr="007D5912">
        <w:t>TABLA DE EVENTO_</w:t>
      </w:r>
      <w:r w:rsidR="009B2BC6">
        <w:t>RESULTADO</w:t>
      </w:r>
    </w:p>
    <w:p w:rsidR="007D5912" w:rsidRPr="007D5912" w:rsidRDefault="007D5912" w:rsidP="00B72BEC">
      <w:pPr>
        <w:numPr>
          <w:ilvl w:val="0"/>
          <w:numId w:val="2"/>
        </w:numPr>
        <w:tabs>
          <w:tab w:val="clear" w:pos="720"/>
          <w:tab w:val="num" w:pos="786"/>
        </w:tabs>
      </w:pPr>
      <w:r w:rsidRPr="007D5912">
        <w:t>La tabla está controlada también por el árbitro. Las operaciones que se pueden utilizar son:</w:t>
      </w:r>
    </w:p>
    <w:p w:rsidR="007D5912" w:rsidRPr="007D5912" w:rsidRDefault="007D5912" w:rsidP="009B2BC6">
      <w:pPr>
        <w:pStyle w:val="Sinespaciado"/>
        <w:jc w:val="center"/>
      </w:pPr>
      <w:r w:rsidRPr="007D5912">
        <w:t>añadirEvento_Resultado(idE,idR)</w:t>
      </w:r>
    </w:p>
    <w:p w:rsidR="007D5912" w:rsidRPr="007D5912" w:rsidRDefault="007D5912" w:rsidP="009B2BC6">
      <w:pPr>
        <w:pStyle w:val="Sinespaciado"/>
        <w:jc w:val="center"/>
      </w:pPr>
      <w:r w:rsidRPr="007D5912">
        <w:t>eliminarEvento_Resultado(idE,idR)</w:t>
      </w:r>
    </w:p>
    <w:p w:rsidR="007D5912" w:rsidRPr="007D5912" w:rsidRDefault="007D5912" w:rsidP="009B2BC6">
      <w:pPr>
        <w:pStyle w:val="Sinespaciado"/>
        <w:jc w:val="center"/>
      </w:pPr>
      <w:r w:rsidRPr="007D5912">
        <w:t>modificarEvento_Resultado(idE,idR)</w:t>
      </w:r>
    </w:p>
    <w:p w:rsidR="007D5912" w:rsidRPr="007D5912" w:rsidRDefault="007D5912" w:rsidP="00B72BEC">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D7172F" w:rsidP="009B2BC6">
      <w:pPr>
        <w:jc w:val="center"/>
        <w:rPr>
          <w:lang w:val="en-US"/>
        </w:rPr>
      </w:pPr>
      <w:r w:rsidRPr="00D7172F">
        <w:rPr>
          <w:lang w:val="en-US"/>
        </w:rPr>
      </w:r>
      <w:r>
        <w:rPr>
          <w:lang w:val="en-US"/>
        </w:rPr>
        <w:pict>
          <v:shape id="_x0000_s1099" type="#_x0000_t202" style="width:329.9pt;height:82.6pt;mso-position-horizontal-relative:char;mso-position-vertical-relative:line;mso-width-relative:margin;mso-height-relative:margin">
            <v:textbox style="mso-next-textbox:#_x0000_s1099">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Resultado_Evento(id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vento_Resultado.filas-&gt;exits( f1:filas |</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idEvento = idE </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vento_Resultado.f1.idResultado</w:t>
                  </w:r>
                </w:p>
              </w:txbxContent>
            </v:textbox>
            <w10:wrap type="none"/>
            <w10:anchorlock/>
          </v:shape>
        </w:pict>
      </w:r>
    </w:p>
    <w:p w:rsidR="007D5912" w:rsidRPr="007D5912" w:rsidRDefault="007D5912" w:rsidP="009B2BC6">
      <w:pPr>
        <w:pStyle w:val="Ttulo6"/>
      </w:pPr>
      <w:r w:rsidRPr="007D5912">
        <w:t>TABLA DE ÁRBITRO</w:t>
      </w:r>
    </w:p>
    <w:p w:rsidR="007D5912" w:rsidRPr="007D5912" w:rsidRDefault="007D5912" w:rsidP="00B72BEC">
      <w:pPr>
        <w:numPr>
          <w:ilvl w:val="0"/>
          <w:numId w:val="2"/>
        </w:numPr>
        <w:tabs>
          <w:tab w:val="clear" w:pos="720"/>
          <w:tab w:val="num" w:pos="786"/>
        </w:tabs>
      </w:pPr>
      <w:r w:rsidRPr="007D5912">
        <w:tab/>
        <w:t>El Access Control de esta tabla es del COI. Las operaciones que se van a poder realizar son:</w:t>
      </w:r>
    </w:p>
    <w:p w:rsidR="007D5912" w:rsidRPr="007D5912" w:rsidRDefault="007D5912" w:rsidP="009B2BC6">
      <w:pPr>
        <w:pStyle w:val="Sinespaciado"/>
        <w:jc w:val="center"/>
      </w:pPr>
      <w:r w:rsidRPr="007D5912">
        <w:t>añadirArbitro(idArbitro, nombre, apellidos, idDeporte)</w:t>
      </w:r>
    </w:p>
    <w:p w:rsidR="007D5912" w:rsidRPr="007D5912" w:rsidRDefault="007D5912" w:rsidP="009B2BC6">
      <w:pPr>
        <w:pStyle w:val="Sinespaciado"/>
        <w:jc w:val="center"/>
      </w:pPr>
      <w:r w:rsidRPr="007D5912">
        <w:t>eliminarArbitro(idArbitro)</w:t>
      </w:r>
    </w:p>
    <w:p w:rsidR="007D5912" w:rsidRPr="007D5912" w:rsidRDefault="007D5912" w:rsidP="009B2BC6">
      <w:pPr>
        <w:pStyle w:val="Sinespaciado"/>
        <w:jc w:val="center"/>
      </w:pPr>
      <w:r w:rsidRPr="007D5912">
        <w:t>modificarArbitro(idArbitro, nombre, apellidos, idDeporte)</w:t>
      </w:r>
    </w:p>
    <w:p w:rsidR="007D5912" w:rsidRPr="007D5912" w:rsidRDefault="007D5912" w:rsidP="00B72BEC">
      <w:pPr>
        <w:numPr>
          <w:ilvl w:val="0"/>
          <w:numId w:val="2"/>
        </w:numPr>
        <w:tabs>
          <w:tab w:val="clear" w:pos="720"/>
          <w:tab w:val="num" w:pos="786"/>
        </w:tabs>
      </w:pPr>
      <w:r w:rsidRPr="007D5912">
        <w:t>Estas operaciones son muy similares a añadirDeporte, modificarDeporte y eliminarDeporte respectivamente.</w:t>
      </w:r>
    </w:p>
    <w:p w:rsidR="007D5912" w:rsidRPr="007D5912" w:rsidRDefault="007D5912" w:rsidP="009B2BC6">
      <w:pPr>
        <w:pStyle w:val="Ttulo6"/>
      </w:pPr>
      <w:r w:rsidRPr="007D5912">
        <w:t>TABLA DE ARBITROS_</w:t>
      </w:r>
      <w:r w:rsidR="009B2BC6">
        <w:t>E</w:t>
      </w:r>
      <w:r w:rsidRPr="007D5912">
        <w:t>VENTO</w:t>
      </w:r>
    </w:p>
    <w:p w:rsidR="007D5912" w:rsidRPr="007D5912" w:rsidRDefault="007D5912" w:rsidP="00B72BEC">
      <w:pPr>
        <w:numPr>
          <w:ilvl w:val="0"/>
          <w:numId w:val="2"/>
        </w:numPr>
        <w:tabs>
          <w:tab w:val="clear" w:pos="720"/>
          <w:tab w:val="num" w:pos="786"/>
        </w:tabs>
      </w:pPr>
      <w:r w:rsidRPr="007D5912">
        <w:t>El Access control de la tabla es de Ayuntamiento. Las operaciones que se pueden utilizar son:</w:t>
      </w:r>
    </w:p>
    <w:p w:rsidR="007D5912" w:rsidRPr="007D5912" w:rsidRDefault="007D5912" w:rsidP="009B2BC6">
      <w:pPr>
        <w:pStyle w:val="Sinespaciado"/>
        <w:jc w:val="center"/>
      </w:pPr>
      <w:r w:rsidRPr="007D5912">
        <w:t>añadirArbitros_Evento(idA,idE)</w:t>
      </w:r>
    </w:p>
    <w:p w:rsidR="007D5912" w:rsidRPr="007D5912" w:rsidRDefault="007D5912" w:rsidP="009B2BC6">
      <w:pPr>
        <w:pStyle w:val="Sinespaciado"/>
        <w:jc w:val="center"/>
      </w:pPr>
      <w:r w:rsidRPr="007D5912">
        <w:t>eliminarArbitroEvento(idA,idE)</w:t>
      </w:r>
    </w:p>
    <w:p w:rsidR="007D5912" w:rsidRPr="007D5912" w:rsidRDefault="007D5912" w:rsidP="009B2BC6">
      <w:pPr>
        <w:pStyle w:val="Sinespaciado"/>
        <w:jc w:val="center"/>
      </w:pPr>
      <w:r w:rsidRPr="007D5912">
        <w:t>modificarArbitro_Evento(idA,idE)</w:t>
      </w:r>
    </w:p>
    <w:p w:rsidR="007D5912" w:rsidRPr="007D5912" w:rsidRDefault="007D5912" w:rsidP="007D5912"/>
    <w:p w:rsidR="007D5912" w:rsidRPr="007D5912" w:rsidRDefault="007D5912" w:rsidP="00B72BEC">
      <w:pPr>
        <w:numPr>
          <w:ilvl w:val="0"/>
          <w:numId w:val="2"/>
        </w:numPr>
        <w:tabs>
          <w:tab w:val="clear" w:pos="720"/>
          <w:tab w:val="num" w:pos="786"/>
        </w:tabs>
      </w:pPr>
      <w:r w:rsidRPr="007D5912">
        <w:lastRenderedPageBreak/>
        <w:t>Todas las operaciones anteriores son muy similares a añadirDeporte, modificarDeporte y eliminarDeporte, respectivamente. En esta tabla también van a ser importantes las operaciones de consulta como:</w:t>
      </w:r>
    </w:p>
    <w:p w:rsidR="007D5912" w:rsidRPr="007D5912" w:rsidRDefault="00D7172F" w:rsidP="009B2BC6">
      <w:pPr>
        <w:jc w:val="center"/>
        <w:rPr>
          <w:lang w:val="en-US"/>
        </w:rPr>
      </w:pPr>
      <w:r w:rsidRPr="00D7172F">
        <w:rPr>
          <w:lang w:val="en-US"/>
        </w:rPr>
      </w:r>
      <w:r>
        <w:rPr>
          <w:lang w:val="en-US"/>
        </w:rPr>
        <w:pict>
          <v:shape id="_x0000_s1098" type="#_x0000_t202" style="width:329.9pt;height:82.6pt;mso-position-horizontal-relative:char;mso-position-vertical-relative:line;mso-width-relative:margin;mso-height-relative:margin">
            <v:textbox style="mso-next-textbox:#_x0000_s1098">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Arbitros_Evento(id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Arbitros_Evento.filas-&gt;exits( f1:filas |</w:t>
                  </w:r>
                </w:p>
                <w:p w:rsidR="002C1624" w:rsidRPr="007D5912" w:rsidRDefault="002C1624" w:rsidP="007D5912">
                  <w:pPr>
                    <w:pStyle w:val="Prrafodelista"/>
                    <w:keepLines/>
                    <w:spacing w:before="0"/>
                    <w:ind w:left="0"/>
                    <w:rPr>
                      <w:rFonts w:ascii="Courier New" w:hAnsi="Courier New" w:cs="Courier New"/>
                      <w:sz w:val="18"/>
                      <w:szCs w:val="18"/>
                      <w:lang w:val="en-US"/>
                    </w:rPr>
                  </w:pPr>
                  <w:r>
                    <w:rPr>
                      <w:rFonts w:ascii="Courier New" w:hAnsi="Courier New" w:cs="Courier New"/>
                      <w:sz w:val="18"/>
                      <w:szCs w:val="18"/>
                    </w:rPr>
                    <w:t xml:space="preserve">      </w:t>
                  </w:r>
                  <w:r w:rsidRPr="007D5912">
                    <w:rPr>
                      <w:rFonts w:ascii="Courier New" w:hAnsi="Courier New" w:cs="Courier New"/>
                      <w:sz w:val="18"/>
                      <w:szCs w:val="18"/>
                      <w:lang w:val="en-US"/>
                    </w:rPr>
                    <w:t xml:space="preserve">f1.idEvento = idE </w:t>
                  </w:r>
                </w:p>
                <w:p w:rsidR="002C1624" w:rsidRPr="007D5912" w:rsidRDefault="002C1624"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post:</w:t>
                  </w:r>
                  <w:r w:rsidRPr="007D5912">
                    <w:rPr>
                      <w:rFonts w:ascii="Courier New" w:hAnsi="Courier New" w:cs="Courier New"/>
                      <w:sz w:val="18"/>
                      <w:szCs w:val="18"/>
                      <w:lang w:val="en-US"/>
                    </w:rPr>
                    <w:tab/>
                  </w:r>
                </w:p>
                <w:p w:rsidR="002C1624" w:rsidRPr="007D5912" w:rsidRDefault="002C1624" w:rsidP="007D5912">
                  <w:pPr>
                    <w:pStyle w:val="Prrafodelista"/>
                    <w:keepLines/>
                    <w:spacing w:before="0"/>
                    <w:ind w:left="0"/>
                    <w:rPr>
                      <w:rFonts w:ascii="Courier New" w:hAnsi="Courier New" w:cs="Courier New"/>
                      <w:sz w:val="18"/>
                      <w:szCs w:val="18"/>
                      <w:lang w:val="en-US"/>
                    </w:rPr>
                  </w:pPr>
                  <w:r w:rsidRPr="007D5912">
                    <w:rPr>
                      <w:rFonts w:ascii="Courier New" w:hAnsi="Courier New" w:cs="Courier New"/>
                      <w:sz w:val="18"/>
                      <w:szCs w:val="18"/>
                      <w:lang w:val="en-US"/>
                    </w:rPr>
                    <w:t xml:space="preserve">    return Arbitros_Evento.f1.idArbitro</w:t>
                  </w:r>
                </w:p>
              </w:txbxContent>
            </v:textbox>
            <w10:wrap type="none"/>
            <w10:anchorlock/>
          </v:shape>
        </w:pict>
      </w:r>
    </w:p>
    <w:p w:rsidR="007D5912" w:rsidRPr="007D5912" w:rsidRDefault="007D5912" w:rsidP="009B2BC6">
      <w:pPr>
        <w:pStyle w:val="Ttulo6"/>
      </w:pPr>
      <w:r w:rsidRPr="007D5912">
        <w:t>TABLA DE EMPLAZAMIENTO</w:t>
      </w:r>
    </w:p>
    <w:p w:rsidR="007D5912" w:rsidRPr="007D5912" w:rsidRDefault="007D5912" w:rsidP="00B72BEC">
      <w:pPr>
        <w:numPr>
          <w:ilvl w:val="0"/>
          <w:numId w:val="2"/>
        </w:numPr>
        <w:tabs>
          <w:tab w:val="clear" w:pos="720"/>
          <w:tab w:val="num" w:pos="786"/>
        </w:tabs>
      </w:pPr>
      <w:r w:rsidRPr="007D5912">
        <w:t xml:space="preserve"> </w:t>
      </w:r>
      <w:r w:rsidRPr="007D5912">
        <w:tab/>
        <w:t>La tabla relativa al emplazamiento nos la proporcionara el ayuntamiento de la ciudad organizadora, por lo que el Access control es del Ayuntamiento. Nosotros solo vamos a poder acceder a la tabla para hacer consultas. Las operaciones que se van a poder realizar son:</w:t>
      </w:r>
    </w:p>
    <w:p w:rsidR="007D5912" w:rsidRPr="007D5912" w:rsidRDefault="007D5912" w:rsidP="009B2BC6">
      <w:pPr>
        <w:pStyle w:val="Sinespaciado"/>
        <w:jc w:val="center"/>
      </w:pPr>
      <w:r w:rsidRPr="007D5912">
        <w:t>añadirEmplazamiento(idE, idD, rest, cap)</w:t>
      </w:r>
    </w:p>
    <w:p w:rsidR="007D5912" w:rsidRPr="007D5912" w:rsidRDefault="007D5912" w:rsidP="009B2BC6">
      <w:pPr>
        <w:pStyle w:val="Sinespaciado"/>
        <w:jc w:val="center"/>
      </w:pPr>
      <w:r w:rsidRPr="007D5912">
        <w:t>eliminarEmplazamiento(idE, idD)</w:t>
      </w:r>
    </w:p>
    <w:p w:rsidR="007D5912" w:rsidRPr="007D5912" w:rsidRDefault="007D5912" w:rsidP="009B2BC6">
      <w:pPr>
        <w:pStyle w:val="Sinespaciado"/>
        <w:jc w:val="center"/>
      </w:pPr>
      <w:r w:rsidRPr="007D5912">
        <w:t>modificarEmplazamiento(idE, idD, rest, cap)</w:t>
      </w:r>
    </w:p>
    <w:p w:rsidR="007D5912" w:rsidRPr="007D5912" w:rsidRDefault="007D5912" w:rsidP="00B72BEC">
      <w:pPr>
        <w:numPr>
          <w:ilvl w:val="0"/>
          <w:numId w:val="2"/>
        </w:numPr>
        <w:tabs>
          <w:tab w:val="clear" w:pos="720"/>
          <w:tab w:val="num" w:pos="786"/>
        </w:tabs>
      </w:pPr>
      <w:r w:rsidRPr="007D5912">
        <w:t>Estas operaciones son muy similares a añadirDeporte, modificarDeporte eliminarDeporte respectivamente.</w:t>
      </w:r>
    </w:p>
    <w:p w:rsidR="007D5912" w:rsidRPr="007D5912" w:rsidRDefault="00D7172F" w:rsidP="009B2BC6">
      <w:pPr>
        <w:jc w:val="center"/>
      </w:pPr>
      <w:r w:rsidRPr="00D7172F">
        <w:rPr>
          <w:lang w:val="en-US"/>
        </w:rPr>
      </w:r>
      <w:r w:rsidRPr="00D7172F">
        <w:rPr>
          <w:lang w:val="en-US"/>
        </w:rPr>
        <w:pict>
          <v:shape id="_x0000_s1097" type="#_x0000_t202" style="width:295.25pt;height:76.55pt;mso-position-horizontal-relative:char;mso-position-vertical-relative:line;mso-width-relative:margin;mso-height-relative:margin">
            <v:textbox style="mso-next-textbox:#_x0000_s1097">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exiteEmplazamiento(rest)</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not( Emplazamiento.filas-&gt;isEmpty() )</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mplazamiento.filas-&gt;exits(f1:fila|   </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f1.restriccion=rest)</w:t>
                  </w:r>
                </w:p>
              </w:txbxContent>
            </v:textbox>
            <w10:wrap type="none"/>
            <w10:anchorlock/>
          </v:shape>
        </w:pict>
      </w:r>
    </w:p>
    <w:p w:rsidR="007D5912" w:rsidRPr="007D5912" w:rsidRDefault="007D5912" w:rsidP="009B2BC6">
      <w:pPr>
        <w:pStyle w:val="Ttulo6"/>
      </w:pPr>
      <w:r w:rsidRPr="007D5912">
        <w:t xml:space="preserve">TABLA DE </w:t>
      </w:r>
      <w:r w:rsidR="009B2BC6">
        <w:t>LUGAR</w:t>
      </w:r>
      <w:r w:rsidRPr="007D5912">
        <w:t>_</w:t>
      </w:r>
      <w:r w:rsidR="009B2BC6">
        <w:t>EVENTO</w:t>
      </w:r>
    </w:p>
    <w:p w:rsidR="007D5912" w:rsidRPr="007D5912" w:rsidRDefault="007D5912" w:rsidP="00B72BEC">
      <w:pPr>
        <w:numPr>
          <w:ilvl w:val="0"/>
          <w:numId w:val="2"/>
        </w:numPr>
        <w:tabs>
          <w:tab w:val="clear" w:pos="720"/>
          <w:tab w:val="num" w:pos="786"/>
        </w:tabs>
      </w:pPr>
      <w:r w:rsidRPr="007D5912">
        <w:t>El Access control de la tabla es de Gestor de Eventos. Las operaciones que se pueden utilizar son:</w:t>
      </w:r>
    </w:p>
    <w:p w:rsidR="007D5912" w:rsidRPr="007D5912" w:rsidRDefault="007D5912" w:rsidP="009B2BC6">
      <w:pPr>
        <w:pStyle w:val="Sinespaciado"/>
        <w:jc w:val="center"/>
      </w:pPr>
      <w:r w:rsidRPr="007D5912">
        <w:t>añadirLugar_Evento(idEmplazamiento, idE, fecha)</w:t>
      </w:r>
    </w:p>
    <w:p w:rsidR="007D5912" w:rsidRPr="007D5912" w:rsidRDefault="007D5912" w:rsidP="009B2BC6">
      <w:pPr>
        <w:pStyle w:val="Sinespaciado"/>
        <w:jc w:val="center"/>
      </w:pPr>
      <w:r w:rsidRPr="007D5912">
        <w:t>eliminarLugar_Evento(idEmplazamiento, idE, fecha)</w:t>
      </w:r>
    </w:p>
    <w:p w:rsidR="007D5912" w:rsidRPr="007D5912" w:rsidRDefault="007D5912" w:rsidP="009B2BC6">
      <w:pPr>
        <w:pStyle w:val="Sinespaciado"/>
        <w:jc w:val="center"/>
      </w:pPr>
      <w:r w:rsidRPr="007D5912">
        <w:t>modificarLugar_Evento(idEmplazamiento, idE, fecha)</w:t>
      </w:r>
    </w:p>
    <w:p w:rsidR="007D5912" w:rsidRPr="007D5912" w:rsidRDefault="007D5912" w:rsidP="00B72BEC">
      <w:pPr>
        <w:numPr>
          <w:ilvl w:val="0"/>
          <w:numId w:val="2"/>
        </w:numPr>
        <w:tabs>
          <w:tab w:val="clear" w:pos="720"/>
          <w:tab w:val="num" w:pos="786"/>
        </w:tabs>
      </w:pPr>
      <w:r w:rsidRPr="007D5912">
        <w:t>Todas las operaciones anteriores son muy similares a añadirDeporte, modificarDeporte y eliminarDeporte, respectivamente. En esta tabla también van a ser importantes las operaciones de consulta como:</w:t>
      </w:r>
    </w:p>
    <w:p w:rsidR="007D5912" w:rsidRPr="007D5912" w:rsidRDefault="007D5912" w:rsidP="007D5912"/>
    <w:p w:rsidR="007D5912" w:rsidRPr="007D5912" w:rsidRDefault="00D7172F" w:rsidP="009B2BC6">
      <w:pPr>
        <w:jc w:val="center"/>
        <w:rPr>
          <w:lang w:val="en-US"/>
        </w:rPr>
      </w:pPr>
      <w:r w:rsidRPr="00D7172F">
        <w:rPr>
          <w:lang w:val="en-US"/>
        </w:rPr>
      </w:r>
      <w:r>
        <w:rPr>
          <w:lang w:val="en-US"/>
        </w:rPr>
        <w:pict>
          <v:shape id="_x0000_s1096" type="#_x0000_t202" style="width:329.9pt;height:82.6pt;mso-position-horizontal-relative:char;mso-position-vertical-relative:line;mso-width-relative:margin;mso-height-relative:margin">
            <v:textbox style="mso-next-textbox:#_x0000_s1096">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Lugar_Evento(idE,fecha)</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Lugar_Evento.filas-&gt;exits( f1:filas |</w:t>
                  </w:r>
                </w:p>
                <w:p w:rsidR="002C1624" w:rsidRPr="003936DF"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w:t>
                  </w:r>
                  <w:r w:rsidRPr="003936DF">
                    <w:rPr>
                      <w:rFonts w:ascii="Courier New" w:hAnsi="Courier New" w:cs="Courier New"/>
                      <w:sz w:val="18"/>
                      <w:szCs w:val="18"/>
                    </w:rPr>
                    <w:t xml:space="preserve">f1.idEvento = idE </w:t>
                  </w:r>
                  <w:r>
                    <w:rPr>
                      <w:rFonts w:ascii="Courier New" w:hAnsi="Courier New" w:cs="Courier New"/>
                      <w:sz w:val="18"/>
                      <w:szCs w:val="18"/>
                    </w:rPr>
                    <w:t>and f1.fecha = fecha)</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Lugar_Evento.f1.idEmplazamiento</w:t>
                  </w:r>
                </w:p>
              </w:txbxContent>
            </v:textbox>
            <w10:wrap type="none"/>
            <w10:anchorlock/>
          </v:shape>
        </w:pict>
      </w:r>
    </w:p>
    <w:p w:rsidR="007D5912" w:rsidRPr="007D5912" w:rsidRDefault="007D5912" w:rsidP="009B2BC6">
      <w:pPr>
        <w:pStyle w:val="Ttulo6"/>
      </w:pPr>
      <w:r w:rsidRPr="007D5912">
        <w:t>TABLA DE ASIENTOS</w:t>
      </w:r>
    </w:p>
    <w:p w:rsidR="007D5912" w:rsidRPr="007D5912" w:rsidRDefault="007D5912" w:rsidP="00B72BEC">
      <w:pPr>
        <w:numPr>
          <w:ilvl w:val="0"/>
          <w:numId w:val="2"/>
        </w:numPr>
        <w:tabs>
          <w:tab w:val="clear" w:pos="720"/>
          <w:tab w:val="num" w:pos="786"/>
        </w:tabs>
      </w:pPr>
      <w:r w:rsidRPr="007D5912">
        <w:tab/>
        <w:t>El Access control pernecene al gestor de Entradas. Las operaciones que se puede realizar en esta tabla son:</w:t>
      </w:r>
    </w:p>
    <w:p w:rsidR="007D5912" w:rsidRPr="007D5912" w:rsidRDefault="007D5912" w:rsidP="009B2BC6">
      <w:pPr>
        <w:pStyle w:val="Sinespaciado"/>
        <w:jc w:val="center"/>
      </w:pPr>
      <w:r w:rsidRPr="007D5912">
        <w:t>insertarAsiento(idAsiento, localizador, idEmplazamiento)</w:t>
      </w:r>
    </w:p>
    <w:p w:rsidR="007D5912" w:rsidRPr="007D5912" w:rsidRDefault="007D5912" w:rsidP="009B2BC6">
      <w:pPr>
        <w:pStyle w:val="Sinespaciado"/>
        <w:jc w:val="center"/>
      </w:pPr>
      <w:r w:rsidRPr="007D5912">
        <w:t>modificarAsiento(idAsiento, localizador, idEmplazamiento)</w:t>
      </w:r>
    </w:p>
    <w:p w:rsidR="007D5912" w:rsidRPr="007D5912" w:rsidRDefault="007D5912" w:rsidP="009B2BC6">
      <w:pPr>
        <w:pStyle w:val="Sinespaciado"/>
        <w:jc w:val="center"/>
      </w:pPr>
      <w:r w:rsidRPr="007D5912">
        <w:t>eliminarAsiento(idAsiento)</w:t>
      </w:r>
    </w:p>
    <w:p w:rsidR="007D5912" w:rsidRPr="007D5912" w:rsidRDefault="007D5912" w:rsidP="009B2BC6">
      <w:pPr>
        <w:pStyle w:val="Ttulo6"/>
      </w:pPr>
      <w:r w:rsidRPr="007D5912">
        <w:t>TABLA DE ENTRADA</w:t>
      </w:r>
    </w:p>
    <w:p w:rsidR="007D5912" w:rsidRPr="007D5912" w:rsidRDefault="007D5912" w:rsidP="00B72BEC">
      <w:pPr>
        <w:numPr>
          <w:ilvl w:val="0"/>
          <w:numId w:val="2"/>
        </w:numPr>
        <w:tabs>
          <w:tab w:val="clear" w:pos="720"/>
          <w:tab w:val="num" w:pos="786"/>
        </w:tabs>
      </w:pPr>
      <w:r w:rsidRPr="007D5912">
        <w:tab/>
        <w:t>El Access Control es el gestor de entradas y las operaciones que puede realizar son:</w:t>
      </w:r>
    </w:p>
    <w:p w:rsidR="007D5912" w:rsidRPr="007D5912" w:rsidRDefault="007D5912" w:rsidP="009B2BC6">
      <w:pPr>
        <w:pStyle w:val="Sinespaciado"/>
        <w:jc w:val="center"/>
      </w:pPr>
      <w:r w:rsidRPr="007D5912">
        <w:t xml:space="preserve">insert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 xml:space="preserve">modificarEntrada(idEntrada, idAsiento, idEmplazamiento, </w:t>
      </w:r>
      <w:r w:rsidRPr="007D5912">
        <w:rPr>
          <w:u w:val="single"/>
        </w:rPr>
        <w:t>fecha</w:t>
      </w:r>
      <w:r w:rsidRPr="007D5912">
        <w:t>, estado, precio, comprador, fechaReserva, fechaCaducidad)</w:t>
      </w:r>
    </w:p>
    <w:p w:rsidR="007D5912" w:rsidRPr="007D5912" w:rsidRDefault="007D5912" w:rsidP="009B2BC6">
      <w:pPr>
        <w:pStyle w:val="Sinespaciado"/>
        <w:jc w:val="center"/>
      </w:pPr>
      <w:r w:rsidRPr="007D5912">
        <w:t>eliminarEntrada(idEntrada, idAsiento, idEmplazamiento)</w:t>
      </w:r>
    </w:p>
    <w:p w:rsidR="00105005" w:rsidRPr="009B2BC6" w:rsidRDefault="00D7172F" w:rsidP="009B2BC6">
      <w:pPr>
        <w:jc w:val="center"/>
        <w:rPr>
          <w:lang w:val="en-US"/>
        </w:rPr>
      </w:pPr>
      <w:r w:rsidRPr="00D7172F">
        <w:rPr>
          <w:lang w:val="en-US"/>
        </w:rPr>
      </w:r>
      <w:r>
        <w:rPr>
          <w:lang w:val="en-US"/>
        </w:rPr>
        <w:pict>
          <v:shape id="_x0000_s1095" type="#_x0000_t202" style="width:329.9pt;height:98.75pt;mso-position-horizontal-relative:char;mso-position-vertical-relative:line;mso-width-relative:margin;mso-height-relative:margin">
            <v:textbox style="mso-next-textbox:#_x0000_s1095">
              <w:txbxContent>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verPrecio(idE, idA, idEmpl)</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re:</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Entrada.filas-&gt;exits( f1:filas |</w:t>
                  </w:r>
                </w:p>
                <w:p w:rsidR="002C1624" w:rsidRDefault="002C1624" w:rsidP="007D5912">
                  <w:pPr>
                    <w:pStyle w:val="Prrafodelista"/>
                    <w:keepLines/>
                    <w:spacing w:before="0"/>
                    <w:ind w:left="708"/>
                    <w:rPr>
                      <w:rFonts w:ascii="Courier New" w:hAnsi="Courier New" w:cs="Courier New"/>
                      <w:sz w:val="18"/>
                      <w:szCs w:val="18"/>
                    </w:rPr>
                  </w:pPr>
                  <w:r>
                    <w:rPr>
                      <w:rFonts w:ascii="Courier New" w:hAnsi="Courier New" w:cs="Courier New"/>
                      <w:sz w:val="18"/>
                      <w:szCs w:val="18"/>
                    </w:rPr>
                    <w:t>f1.idEntrada = idE and</w:t>
                  </w:r>
                  <w:r>
                    <w:rPr>
                      <w:sz w:val="24"/>
                      <w:szCs w:val="24"/>
                    </w:rPr>
                    <w:t xml:space="preserve"> </w:t>
                  </w:r>
                  <w:r>
                    <w:rPr>
                      <w:rFonts w:ascii="Courier New" w:hAnsi="Courier New" w:cs="Courier New"/>
                      <w:sz w:val="18"/>
                      <w:szCs w:val="18"/>
                    </w:rPr>
                    <w:t>f1.idEmplazamiento = idEmpl and f1.idAsiento = idA)</w:t>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post:</w:t>
                  </w:r>
                  <w:r>
                    <w:rPr>
                      <w:rFonts w:ascii="Courier New" w:hAnsi="Courier New" w:cs="Courier New"/>
                      <w:sz w:val="18"/>
                      <w:szCs w:val="18"/>
                    </w:rPr>
                    <w:tab/>
                  </w:r>
                </w:p>
                <w:p w:rsidR="002C1624" w:rsidRDefault="002C1624" w:rsidP="007D5912">
                  <w:pPr>
                    <w:pStyle w:val="Prrafodelista"/>
                    <w:keepLines/>
                    <w:spacing w:before="0"/>
                    <w:ind w:left="0"/>
                    <w:rPr>
                      <w:rFonts w:ascii="Courier New" w:hAnsi="Courier New" w:cs="Courier New"/>
                      <w:sz w:val="18"/>
                      <w:szCs w:val="18"/>
                    </w:rPr>
                  </w:pPr>
                  <w:r>
                    <w:rPr>
                      <w:rFonts w:ascii="Courier New" w:hAnsi="Courier New" w:cs="Courier New"/>
                      <w:sz w:val="18"/>
                      <w:szCs w:val="18"/>
                    </w:rPr>
                    <w:t xml:space="preserve">       return Entrada.f1.precio</w:t>
                  </w:r>
                </w:p>
              </w:txbxContent>
            </v:textbox>
            <w10:wrap type="none"/>
            <w10:anchorlock/>
          </v:shape>
        </w:pict>
      </w:r>
    </w:p>
    <w:p w:rsidR="00105005" w:rsidRDefault="00105005" w:rsidP="00492152">
      <w:r>
        <w:br w:type="page"/>
      </w:r>
    </w:p>
    <w:p w:rsidR="00105005" w:rsidRDefault="00605B14" w:rsidP="00492152">
      <w:pPr>
        <w:pStyle w:val="Ttulo1"/>
      </w:pPr>
      <w:bookmarkStart w:id="63" w:name="_Toc261806328"/>
      <w:r>
        <w:lastRenderedPageBreak/>
        <w:t>P</w:t>
      </w:r>
      <w:r w:rsidR="00492152">
        <w:t>atrones</w:t>
      </w:r>
      <w:bookmarkEnd w:id="63"/>
    </w:p>
    <w:p w:rsidR="004817F2" w:rsidRDefault="004817F2" w:rsidP="0064317C">
      <w:pPr>
        <w:pStyle w:val="Ttulo2"/>
      </w:pPr>
      <w:bookmarkStart w:id="64" w:name="_Toc261806329"/>
      <w:r>
        <w:t>PATRÓN SINGLETON</w:t>
      </w:r>
      <w:bookmarkEnd w:id="64"/>
    </w:p>
    <w:p w:rsidR="0064317C" w:rsidRDefault="0064317C" w:rsidP="0064317C">
      <w:pPr>
        <w:pStyle w:val="NormalOlimpiadas"/>
      </w:pPr>
      <w:r>
        <w:t>El objeto de este patrón es g</w:t>
      </w:r>
      <w:r w:rsidRPr="0064317C">
        <w:t>arantizar que una clase sólo tenga una instancia y proporcionar un punto de acceso global a ella</w:t>
      </w:r>
      <w:r>
        <w:t>.</w:t>
      </w:r>
    </w:p>
    <w:p w:rsidR="0064317C" w:rsidRPr="0064317C" w:rsidRDefault="0064317C" w:rsidP="0064317C">
      <w:pPr>
        <w:pStyle w:val="NormalOlimpiadas"/>
        <w:ind w:firstLine="0"/>
        <w:jc w:val="center"/>
        <w:rPr>
          <w:lang w:val="en-US"/>
        </w:rPr>
      </w:pPr>
      <w:r>
        <w:rPr>
          <w:noProof/>
          <w:lang w:eastAsia="es-ES" w:bidi="ar-SA"/>
        </w:rPr>
        <w:drawing>
          <wp:inline distT="0" distB="0" distL="0" distR="0">
            <wp:extent cx="3002280" cy="940435"/>
            <wp:effectExtent l="19050" t="0" r="762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3002280" cy="940435"/>
                    </a:xfrm>
                    <a:prstGeom prst="rect">
                      <a:avLst/>
                    </a:prstGeom>
                    <a:noFill/>
                    <a:ln w="9525">
                      <a:noFill/>
                      <a:miter lim="800000"/>
                      <a:headEnd/>
                      <a:tailEnd/>
                    </a:ln>
                  </pic:spPr>
                </pic:pic>
              </a:graphicData>
            </a:graphic>
          </wp:inline>
        </w:drawing>
      </w:r>
    </w:p>
    <w:p w:rsidR="004817F2" w:rsidRDefault="004817F2" w:rsidP="0064317C">
      <w:pPr>
        <w:pStyle w:val="NormalOlimpiadas"/>
        <w:rPr>
          <w:rFonts w:ascii="Arial" w:hAnsi="Arial" w:cs="Arial"/>
        </w:rPr>
      </w:pPr>
      <w:r>
        <w:t xml:space="preserve">Usaremos este patrón cuando </w:t>
      </w:r>
      <w:r w:rsidR="0064317C">
        <w:t>d</w:t>
      </w:r>
      <w:r w:rsidRPr="004817F2">
        <w:t>eba haber exactamente una instancia de una clase y deba ser accesible a los clientes desde un punto de acceso conocido.</w:t>
      </w:r>
      <w:r w:rsidR="0064317C">
        <w:t xml:space="preserve"> Por ejemplo:</w:t>
      </w:r>
    </w:p>
    <w:p w:rsidR="004817F2" w:rsidRDefault="004817F2" w:rsidP="0064317C">
      <w:pPr>
        <w:pStyle w:val="Vieta1"/>
        <w:rPr>
          <w:rFonts w:ascii="Arial" w:hAnsi="Arial" w:cs="Arial"/>
        </w:rPr>
      </w:pPr>
      <w:r w:rsidRPr="004817F2">
        <w:t>Acceso al archivo de configuración de una aplicación</w:t>
      </w:r>
    </w:p>
    <w:p w:rsidR="004817F2" w:rsidRDefault="004817F2" w:rsidP="0064317C">
      <w:pPr>
        <w:pStyle w:val="Vieta1"/>
        <w:rPr>
          <w:rFonts w:ascii="Arial" w:hAnsi="Arial" w:cs="Arial"/>
        </w:rPr>
      </w:pPr>
      <w:r w:rsidRPr="004817F2">
        <w:rPr>
          <w:rFonts w:ascii="Calibri" w:hAnsi="Calibri" w:cs="Calibri"/>
        </w:rPr>
        <w:t>Gestor de impresión</w:t>
      </w:r>
    </w:p>
    <w:p w:rsidR="004817F2" w:rsidRPr="004817F2" w:rsidRDefault="004817F2" w:rsidP="0064317C">
      <w:pPr>
        <w:pStyle w:val="Vieta1"/>
      </w:pPr>
      <w:r w:rsidRPr="004817F2">
        <w:rPr>
          <w:rFonts w:ascii="Calibri" w:hAnsi="Calibri" w:cs="Calibri"/>
        </w:rPr>
        <w:t>Una fábrica de objeto</w:t>
      </w:r>
      <w:r w:rsidRPr="004817F2">
        <w:t>s</w:t>
      </w:r>
    </w:p>
    <w:p w:rsidR="0064317C" w:rsidRDefault="0064317C" w:rsidP="0064317C">
      <w:pPr>
        <w:pStyle w:val="Sinespaciado"/>
      </w:pPr>
    </w:p>
    <w:p w:rsidR="0064317C" w:rsidRDefault="0064317C">
      <w:pPr>
        <w:keepNext w:val="0"/>
        <w:jc w:val="left"/>
      </w:pPr>
      <w:r>
        <w:br w:type="page"/>
      </w:r>
    </w:p>
    <w:p w:rsidR="00605B14" w:rsidRDefault="00492152" w:rsidP="00492152">
      <w:pPr>
        <w:pStyle w:val="Ttulo1"/>
      </w:pPr>
      <w:bookmarkStart w:id="65" w:name="_Toc261806330"/>
      <w:r>
        <w:lastRenderedPageBreak/>
        <w:t>Interfaz de usuario</w:t>
      </w:r>
      <w:bookmarkEnd w:id="65"/>
    </w:p>
    <w:p w:rsidR="00605B14" w:rsidRDefault="00605B14" w:rsidP="00492152"/>
    <w:p w:rsidR="00605B14" w:rsidRDefault="00605B14" w:rsidP="00492152">
      <w:r>
        <w:br w:type="page"/>
      </w:r>
    </w:p>
    <w:p w:rsidR="00605B14" w:rsidRDefault="00492152" w:rsidP="00492152">
      <w:pPr>
        <w:pStyle w:val="Ttulo1"/>
      </w:pPr>
      <w:bookmarkStart w:id="66" w:name="_Toc261806331"/>
      <w:r>
        <w:lastRenderedPageBreak/>
        <w:t>Investigación sobre los componentes</w:t>
      </w:r>
      <w:bookmarkEnd w:id="66"/>
    </w:p>
    <w:p w:rsidR="00CA4038" w:rsidRPr="00811E4F" w:rsidRDefault="00CA4038" w:rsidP="006D7654">
      <w:pPr>
        <w:pStyle w:val="NormalOlimpiadas"/>
      </w:pPr>
      <w:r w:rsidRPr="00811E4F">
        <w:t>Primeramente exponer que vamos a utilizar una forma de programación en 3 capas. La capa de presentación, la de negocios y la de datos. La capa de presentación va a ser el componente de la interfaz, la capa de negocios va a ser la propia aplicación y la capa de datos va a ser la base de datos.</w:t>
      </w:r>
    </w:p>
    <w:p w:rsidR="00CA4038" w:rsidRPr="00811E4F" w:rsidRDefault="00CA4038" w:rsidP="00CA4038">
      <w:r>
        <w:rPr>
          <w:noProof/>
          <w:lang w:eastAsia="es-ES" w:bidi="ar-SA"/>
        </w:rPr>
        <w:drawing>
          <wp:inline distT="0" distB="0" distL="0" distR="0">
            <wp:extent cx="5400675" cy="2457450"/>
            <wp:effectExtent l="19050" t="19050" r="28575" b="190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cstate="print"/>
                    <a:srcRect/>
                    <a:stretch>
                      <a:fillRect/>
                    </a:stretch>
                  </pic:blipFill>
                  <pic:spPr bwMode="auto">
                    <a:xfrm>
                      <a:off x="0" y="0"/>
                      <a:ext cx="5400675" cy="2457450"/>
                    </a:xfrm>
                    <a:prstGeom prst="rect">
                      <a:avLst/>
                    </a:prstGeom>
                    <a:noFill/>
                    <a:ln w="9525">
                      <a:solidFill>
                        <a:schemeClr val="accent1">
                          <a:lumMod val="75000"/>
                        </a:schemeClr>
                      </a:solidFill>
                      <a:miter lim="800000"/>
                      <a:headEnd/>
                      <a:tailEnd/>
                    </a:ln>
                  </pic:spPr>
                </pic:pic>
              </a:graphicData>
            </a:graphic>
          </wp:inline>
        </w:drawing>
      </w:r>
    </w:p>
    <w:p w:rsidR="00605B14" w:rsidRDefault="00CA4038" w:rsidP="00CA4038">
      <w:pPr>
        <w:pStyle w:val="Figura"/>
      </w:pPr>
      <w:r>
        <w:t>Figura: Modelo en tres capas</w:t>
      </w:r>
    </w:p>
    <w:p w:rsidR="00CA4038" w:rsidRDefault="00CA4038" w:rsidP="00CA4038">
      <w:pPr>
        <w:pStyle w:val="NormalOlimpiadas"/>
      </w:pPr>
    </w:p>
    <w:p w:rsidR="006D7654" w:rsidRPr="00E270DB" w:rsidRDefault="00E270DB" w:rsidP="006D7654">
      <w:pPr>
        <w:pStyle w:val="Ttulo2"/>
        <w:rPr>
          <w:u w:val="single"/>
        </w:rPr>
      </w:pPr>
      <w:bookmarkStart w:id="67" w:name="_Toc261806332"/>
      <w:r>
        <w:t>Propuesta para la interfaz</w:t>
      </w:r>
      <w:bookmarkEnd w:id="67"/>
    </w:p>
    <w:p w:rsidR="006D7654" w:rsidRPr="00811E4F" w:rsidRDefault="006D7654" w:rsidP="006D7654">
      <w:pPr>
        <w:pStyle w:val="NormalOlimpiadas"/>
      </w:pPr>
      <w:r w:rsidRPr="00811E4F">
        <w:t xml:space="preserve">La interfaz se va a desarrollar en lenguaje </w:t>
      </w:r>
      <w:r>
        <w:t>PHP</w:t>
      </w:r>
      <w:r w:rsidRPr="00811E4F">
        <w:t>. Algunas de las ventajas que hemos visto en utilizar este lenguaje para desarrollar nuestra interfaz son:</w:t>
      </w:r>
    </w:p>
    <w:p w:rsidR="006D7654" w:rsidRPr="00811E4F" w:rsidRDefault="006D7654" w:rsidP="006D7654">
      <w:pPr>
        <w:pStyle w:val="Vieta1"/>
      </w:pPr>
      <w:r w:rsidRPr="00811E4F">
        <w:t>Es un lenguaje multiplataforma.</w:t>
      </w:r>
    </w:p>
    <w:p w:rsidR="006D7654" w:rsidRPr="00811E4F" w:rsidRDefault="006D7654" w:rsidP="006D7654">
      <w:pPr>
        <w:pStyle w:val="Vieta1"/>
      </w:pPr>
      <w:r w:rsidRPr="00811E4F">
        <w:t>El código fuente escrito en PHP es invisible al navegador y al cliente ya que es el servidor el que se encarga de ejecutar el código y enviar su resultado HTML al navegador. Esto hace que la programación en PHP sea segura y confiable.</w:t>
      </w:r>
    </w:p>
    <w:p w:rsidR="006D7654" w:rsidRPr="00811E4F" w:rsidRDefault="006D7654" w:rsidP="006D7654">
      <w:pPr>
        <w:pStyle w:val="Vieta1"/>
      </w:pPr>
      <w:r w:rsidRPr="00811E4F">
        <w:t>Posee una amplia documentación en su página oficial, entre la cual se destaca que todas las funciones del sistema están explicadas y ejemplificadas en un único archivo de ayuda.</w:t>
      </w:r>
    </w:p>
    <w:p w:rsidR="006D7654" w:rsidRPr="00811E4F" w:rsidRDefault="006D7654" w:rsidP="006D7654">
      <w:pPr>
        <w:pStyle w:val="Vieta1"/>
      </w:pPr>
      <w:r w:rsidRPr="00811E4F">
        <w:t>Es libre, por lo que se presenta como una alternativa de fácil acceso para todos.</w:t>
      </w:r>
    </w:p>
    <w:p w:rsidR="006D7654" w:rsidRPr="00811E4F" w:rsidRDefault="006D7654" w:rsidP="006D7654">
      <w:pPr>
        <w:ind w:firstLine="709"/>
      </w:pPr>
      <w:r w:rsidRPr="00811E4F">
        <w:t>La interfaz va a consistir básicamente en la parte visual, todos los accesos a la base de datos se van hacer a través de la capa de negocio, la interfaz solo va a llamar a las funciones de esa capa para que se ejecuten. El creador de la interfaz no tiene porque saber el funcionamiento exacto del sistema.</w:t>
      </w:r>
    </w:p>
    <w:p w:rsidR="006D7654" w:rsidRPr="00811E4F" w:rsidRDefault="006D7654" w:rsidP="006D7654">
      <w:pPr>
        <w:ind w:firstLine="709"/>
      </w:pPr>
      <w:r w:rsidRPr="00811E4F">
        <w:t xml:space="preserve">El lenguaje que vamos a utilizar para la aplicación es </w:t>
      </w:r>
      <w:r w:rsidRPr="006D7654">
        <w:t>Java</w:t>
      </w:r>
      <w:r w:rsidRPr="00811E4F">
        <w:t xml:space="preserve">, por lo que tenemos que llamar desde </w:t>
      </w:r>
      <w:r>
        <w:t>PHP</w:t>
      </w:r>
      <w:r w:rsidRPr="00811E4F">
        <w:t xml:space="preserve"> a java, el siguiente enlace nos muestra como se puede llevar a cabo:</w:t>
      </w:r>
    </w:p>
    <w:p w:rsidR="006D7654" w:rsidRPr="00811E4F" w:rsidRDefault="00D7172F" w:rsidP="006D7654">
      <w:pPr>
        <w:jc w:val="center"/>
        <w:rPr>
          <w:color w:val="0000FF"/>
        </w:rPr>
      </w:pPr>
      <w:hyperlink r:id="rId45" w:history="1">
        <w:r w:rsidR="006D7654" w:rsidRPr="00811E4F">
          <w:rPr>
            <w:rStyle w:val="Hipervnculo"/>
          </w:rPr>
          <w:t>http://gonetil.wordpress.com/2008/07/28/instalar-phpjava-bridge-en-linux/</w:t>
        </w:r>
      </w:hyperlink>
    </w:p>
    <w:p w:rsidR="006D7654" w:rsidRDefault="001F224A" w:rsidP="001F224A">
      <w:pPr>
        <w:pStyle w:val="Ttulo2"/>
      </w:pPr>
      <w:bookmarkStart w:id="68" w:name="_Toc261806333"/>
      <w:r>
        <w:lastRenderedPageBreak/>
        <w:t>Propuesta para la base de datos</w:t>
      </w:r>
      <w:bookmarkEnd w:id="68"/>
    </w:p>
    <w:p w:rsidR="001F224A" w:rsidRPr="00811E4F" w:rsidRDefault="001F224A" w:rsidP="001F224A">
      <w:pPr>
        <w:pStyle w:val="NormalOlimpiadas"/>
      </w:pPr>
      <w:r w:rsidRPr="00811E4F">
        <w:t xml:space="preserve">Para desarrollar la nuestra base de datos nos hemos decantado por la última versión estable de Oracle, </w:t>
      </w:r>
      <w:smartTag w:uri="urn:schemas-microsoft-com:office:smarttags" w:element="PersonName">
        <w:smartTagPr>
          <w:attr w:name="ProductID" w:val="la Database"/>
        </w:smartTagPr>
        <w:r w:rsidRPr="00811E4F">
          <w:t>la Database</w:t>
        </w:r>
      </w:smartTag>
      <w:r w:rsidRPr="00811E4F">
        <w:t xml:space="preserve"> 11g Enterprise Edition, ya que Oracle tiene el record mundial en rendimiento y en la relación calidad/precio, lo cual nos viene muy bien para nuestro sistema.</w:t>
      </w:r>
    </w:p>
    <w:p w:rsidR="001F224A" w:rsidRPr="00811E4F" w:rsidRDefault="001F224A" w:rsidP="001F224A">
      <w:pPr>
        <w:pStyle w:val="NormalOlimpiadas"/>
      </w:pPr>
      <w:r w:rsidRPr="00811E4F">
        <w:t xml:space="preserve">Las características más importantes que posee </w:t>
      </w:r>
      <w:r>
        <w:t>O</w:t>
      </w:r>
      <w:r w:rsidRPr="00811E4F">
        <w:t>racle son:</w:t>
      </w:r>
    </w:p>
    <w:p w:rsidR="001F224A" w:rsidRPr="00811E4F" w:rsidRDefault="001F224A" w:rsidP="001F224A">
      <w:pPr>
        <w:pStyle w:val="Vieta1"/>
      </w:pPr>
      <w:r>
        <w:t>Es el gestor de bases de datos</w:t>
      </w:r>
      <w:r w:rsidRPr="00811E4F">
        <w:t xml:space="preserve"> más utilizad</w:t>
      </w:r>
      <w:r>
        <w:t>o</w:t>
      </w:r>
      <w:r w:rsidRPr="00811E4F">
        <w:t xml:space="preserve"> por las </w:t>
      </w:r>
      <w:r>
        <w:t>compañías</w:t>
      </w:r>
      <w:r w:rsidRPr="00811E4F">
        <w:t xml:space="preserve"> más grandes del mundo, por su robustez y por la seguridad.</w:t>
      </w:r>
    </w:p>
    <w:p w:rsidR="001F224A" w:rsidRPr="00811E4F" w:rsidRDefault="001F224A" w:rsidP="001F224A">
      <w:pPr>
        <w:pStyle w:val="Vieta1"/>
      </w:pPr>
      <w:r>
        <w:t>T</w:t>
      </w:r>
      <w:r w:rsidRPr="00811E4F">
        <w:t>iene múltiples versiones para cada sistema operativo, entre ellos UNIX, LINUX, NT, Win 2000- 98 - 95, Novel</w:t>
      </w:r>
      <w:r>
        <w:t xml:space="preserve"> etc</w:t>
      </w:r>
      <w:r w:rsidRPr="00811E4F">
        <w:t>.</w:t>
      </w:r>
    </w:p>
    <w:p w:rsidR="001F224A" w:rsidRPr="00811E4F" w:rsidRDefault="001F224A" w:rsidP="001F224A">
      <w:pPr>
        <w:pStyle w:val="Vieta1"/>
      </w:pPr>
      <w:r>
        <w:t>O</w:t>
      </w:r>
      <w:r w:rsidRPr="00811E4F">
        <w:t xml:space="preserve">frece soporte mundial a través de sus centros de soporte y sus sitios Web donde </w:t>
      </w:r>
      <w:r>
        <w:t>se puede</w:t>
      </w:r>
      <w:r w:rsidRPr="00811E4F">
        <w:t xml:space="preserve"> encontrar desde scripts hasta documentos de instalación.</w:t>
      </w:r>
    </w:p>
    <w:p w:rsidR="001F224A" w:rsidRPr="00811E4F" w:rsidRDefault="001F224A" w:rsidP="001F224A">
      <w:pPr>
        <w:pStyle w:val="Vieta1"/>
      </w:pPr>
      <w:r w:rsidRPr="00811E4F">
        <w:t xml:space="preserve">Proporciona actualización de versiones gratis al cliente; siempre y cuando la licencia de soporte lo cubra. </w:t>
      </w:r>
    </w:p>
    <w:p w:rsidR="001F224A" w:rsidRDefault="001F224A" w:rsidP="001F224A">
      <w:pPr>
        <w:pStyle w:val="Vieta1"/>
      </w:pPr>
      <w:r w:rsidRPr="00811E4F">
        <w:t xml:space="preserve">El 80% o más de los sitios Web en Internet tienen </w:t>
      </w:r>
      <w:r>
        <w:t>b</w:t>
      </w:r>
      <w:r w:rsidRPr="00811E4F">
        <w:t xml:space="preserve">ases de </w:t>
      </w:r>
      <w:r>
        <w:t>d</w:t>
      </w:r>
      <w:r w:rsidRPr="00811E4F">
        <w:t>ato</w:t>
      </w:r>
      <w:r>
        <w:t>s</w:t>
      </w:r>
      <w:r w:rsidRPr="00811E4F">
        <w:t xml:space="preserve"> Oracle. </w:t>
      </w:r>
    </w:p>
    <w:p w:rsidR="001F224A" w:rsidRPr="00811E4F" w:rsidRDefault="001F224A" w:rsidP="001F224A">
      <w:pPr>
        <w:pStyle w:val="Vieta1"/>
      </w:pPr>
      <w:r w:rsidRPr="00811E4F">
        <w:t xml:space="preserve">Oracle es más que un </w:t>
      </w:r>
      <w:r>
        <w:t>gestor</w:t>
      </w:r>
      <w:r w:rsidRPr="00811E4F">
        <w:t xml:space="preserve"> de </w:t>
      </w:r>
      <w:r>
        <w:t>bases de datos</w:t>
      </w:r>
      <w:r w:rsidRPr="00811E4F">
        <w:t xml:space="preserve">. Oracle </w:t>
      </w:r>
      <w:r>
        <w:t>C</w:t>
      </w:r>
      <w:r w:rsidRPr="00811E4F">
        <w:t>orporation ofrece otras soluciones a la plataforma de Negocio, EBusiness,</w:t>
      </w:r>
      <w:r>
        <w:t xml:space="preserve"> </w:t>
      </w:r>
      <w:r w:rsidRPr="00811E4F">
        <w:t xml:space="preserve"> Ecommerce </w:t>
      </w:r>
      <w:r>
        <w:t xml:space="preserve"> e</w:t>
      </w:r>
      <w:r w:rsidRPr="00811E4F">
        <w:t xml:space="preserve">tc. </w:t>
      </w:r>
    </w:p>
    <w:p w:rsidR="001F224A" w:rsidRDefault="001F224A" w:rsidP="001F224A">
      <w:pPr>
        <w:pStyle w:val="Vieta1"/>
      </w:pPr>
      <w:r w:rsidRPr="00811E4F">
        <w:t>Puedes programa</w:t>
      </w:r>
      <w:r>
        <w:t>r</w:t>
      </w:r>
      <w:r w:rsidRPr="00811E4F">
        <w:t xml:space="preserve"> con las últimas herramientas del mercado.</w:t>
      </w:r>
    </w:p>
    <w:p w:rsidR="006D7654" w:rsidRDefault="001F224A" w:rsidP="001F224A">
      <w:pPr>
        <w:pStyle w:val="NormalOlimpiadas"/>
      </w:pPr>
      <w:r>
        <w:t xml:space="preserve"> </w:t>
      </w:r>
    </w:p>
    <w:p w:rsidR="001F224A" w:rsidRDefault="001F224A" w:rsidP="001F224A">
      <w:pPr>
        <w:pStyle w:val="Ttulo2"/>
      </w:pPr>
      <w:bookmarkStart w:id="69" w:name="_Toc261806334"/>
      <w:r>
        <w:t>Propuesta para el blog</w:t>
      </w:r>
      <w:bookmarkEnd w:id="69"/>
    </w:p>
    <w:p w:rsidR="00222165" w:rsidRDefault="001F224A" w:rsidP="001F224A">
      <w:pPr>
        <w:pStyle w:val="NormalOlimpiadas"/>
      </w:pPr>
      <w:r w:rsidRPr="00811E4F">
        <w:t>Nuestra página web posee una parte de noticias, donde se actualiza</w:t>
      </w:r>
      <w:r>
        <w:t>rá</w:t>
      </w:r>
      <w:r w:rsidRPr="00811E4F">
        <w:t>n las novedades que vayan surgiendo</w:t>
      </w:r>
      <w:r>
        <w:t xml:space="preserve"> y que gestionaremos por medio de un blog</w:t>
      </w:r>
      <w:r w:rsidRPr="00811E4F">
        <w:t xml:space="preserve">. </w:t>
      </w:r>
      <w:r w:rsidR="00222165">
        <w:t xml:space="preserve"> </w:t>
      </w:r>
      <w:r w:rsidRPr="00811E4F">
        <w:t xml:space="preserve">Para esta parte nos hemos decantado por </w:t>
      </w:r>
      <w:r>
        <w:t>W</w:t>
      </w:r>
      <w:r w:rsidRPr="00811E4F">
        <w:t>ordpress, ya que s</w:t>
      </w:r>
      <w:r>
        <w:t>ó</w:t>
      </w:r>
      <w:r w:rsidRPr="00811E4F">
        <w:t xml:space="preserve">lo con instalarlo tienes acceso a los blogs. </w:t>
      </w:r>
    </w:p>
    <w:p w:rsidR="001F224A" w:rsidRPr="00811E4F" w:rsidRDefault="001F224A" w:rsidP="001F224A">
      <w:pPr>
        <w:pStyle w:val="NormalOlimpiadas"/>
      </w:pPr>
      <w:r w:rsidRPr="00811E4F">
        <w:t>Para instalar el componente blog en nuestra página web</w:t>
      </w:r>
      <w:r w:rsidR="00222165">
        <w:t xml:space="preserve"> únicamente hemos</w:t>
      </w:r>
      <w:r w:rsidRPr="00811E4F">
        <w:t xml:space="preserve"> incorporando </w:t>
      </w:r>
      <w:r w:rsidR="00222165">
        <w:t>W</w:t>
      </w:r>
      <w:r w:rsidRPr="00811E4F">
        <w:t xml:space="preserve">ordpress a nuestra página en </w:t>
      </w:r>
      <w:r w:rsidR="00222165">
        <w:t>PHP</w:t>
      </w:r>
      <w:r w:rsidRPr="00811E4F">
        <w:t>. La forma de hacerlo es bastante sencilla</w:t>
      </w:r>
      <w:r w:rsidR="00222165">
        <w:t xml:space="preserve"> tal y como se muestra</w:t>
      </w:r>
      <w:r w:rsidRPr="00811E4F">
        <w:t xml:space="preserve"> en el siguiente enlace:</w:t>
      </w:r>
    </w:p>
    <w:p w:rsidR="001F224A" w:rsidRPr="001F224A" w:rsidRDefault="00D7172F" w:rsidP="001F224A">
      <w:pPr>
        <w:jc w:val="center"/>
        <w:rPr>
          <w:color w:val="0000FF"/>
        </w:rPr>
      </w:pPr>
      <w:hyperlink r:id="rId46" w:history="1">
        <w:r w:rsidR="001F224A" w:rsidRPr="00811E4F">
          <w:rPr>
            <w:color w:val="0000FF"/>
          </w:rPr>
          <w:t>http://ezekinho.com.ar/?p=28</w:t>
        </w:r>
      </w:hyperlink>
    </w:p>
    <w:p w:rsidR="001F224A" w:rsidRPr="00811E4F" w:rsidRDefault="00222165" w:rsidP="001F224A">
      <w:pPr>
        <w:pStyle w:val="NormalOlimpiadas"/>
      </w:pPr>
      <w:r>
        <w:t xml:space="preserve">Al registrarse en nuestra aplicación, damos opción al usuario de suscribirse a un servicio de noticias y actualizaciones para que las pueda consultar en su correo o en su teléfono móvil. Para ello </w:t>
      </w:r>
      <w:r w:rsidR="001F224A" w:rsidRPr="00811E4F">
        <w:t>vamos a incluir</w:t>
      </w:r>
      <w:r>
        <w:t xml:space="preserve"> en nuestro blog el protocolo</w:t>
      </w:r>
      <w:r w:rsidR="001F224A" w:rsidRPr="00811E4F">
        <w:t xml:space="preserve"> RSS, que es una herramienta para publicar o visualizar artículos de una sola fuente en diferentes medios al mismo tiempo, generalmente al instante de publicarlos. Muchos medios en</w:t>
      </w:r>
      <w:r>
        <w:t xml:space="preserve"> línea ponen a disposición su f</w:t>
      </w:r>
      <w:r w:rsidR="001F224A" w:rsidRPr="00811E4F">
        <w:t>eed (dirección única del RSS del sitio) para mostrar los últimos titulares.</w:t>
      </w:r>
    </w:p>
    <w:p w:rsidR="001F224A" w:rsidRPr="00811E4F" w:rsidRDefault="001F224A" w:rsidP="001F224A">
      <w:pPr>
        <w:pStyle w:val="NormalOlimpiadas"/>
      </w:pPr>
      <w:r w:rsidRPr="00811E4F">
        <w:t>En el siguiente enlace se puede ver cómo hacerlo:</w:t>
      </w:r>
    </w:p>
    <w:p w:rsidR="001F224A" w:rsidRPr="00811E4F" w:rsidRDefault="00D7172F" w:rsidP="001F224A">
      <w:pPr>
        <w:jc w:val="center"/>
        <w:rPr>
          <w:color w:val="0000FF"/>
        </w:rPr>
      </w:pPr>
      <w:hyperlink r:id="rId47" w:history="1">
        <w:r w:rsidR="001F224A" w:rsidRPr="00811E4F">
          <w:rPr>
            <w:color w:val="0000FF"/>
          </w:rPr>
          <w:t>http://www.vidadigital.net/blog/2008/04/21/rss-y-tu-blog-en-wordpresscom/</w:t>
        </w:r>
      </w:hyperlink>
    </w:p>
    <w:p w:rsidR="001F224A" w:rsidRDefault="001F224A" w:rsidP="001F224A">
      <w:pPr>
        <w:pStyle w:val="NormalOlimpiadas"/>
      </w:pPr>
    </w:p>
    <w:p w:rsidR="001F224A" w:rsidRDefault="001F224A" w:rsidP="001F224A">
      <w:pPr>
        <w:pStyle w:val="Ttulo2"/>
      </w:pPr>
      <w:bookmarkStart w:id="70" w:name="_Toc261806335"/>
      <w:r>
        <w:lastRenderedPageBreak/>
        <w:t>Propuesta para el componente de pago</w:t>
      </w:r>
      <w:bookmarkEnd w:id="70"/>
    </w:p>
    <w:p w:rsidR="001F224A" w:rsidRPr="00811E4F" w:rsidRDefault="001F224A" w:rsidP="001F224A">
      <w:pPr>
        <w:pStyle w:val="NormalOlimpiadas"/>
      </w:pPr>
      <w:r w:rsidRPr="00811E4F">
        <w:t xml:space="preserve">PayPal es un sistema que permite a cualquier persona que tenga una dirección de </w:t>
      </w:r>
      <w:r w:rsidR="00222165">
        <w:t>correo electrónico</w:t>
      </w:r>
      <w:r w:rsidRPr="00811E4F">
        <w:t xml:space="preserve"> enviar o recibir dinero online utilizando su tarjeta de crédito de manera totalmente segura.</w:t>
      </w:r>
    </w:p>
    <w:p w:rsidR="001F224A" w:rsidRPr="00811E4F" w:rsidRDefault="001F224A" w:rsidP="001F224A">
      <w:pPr>
        <w:pStyle w:val="NormalOlimpiadas"/>
      </w:pPr>
      <w:r w:rsidRPr="00811E4F">
        <w:t>Hemos pensado que sería una forma amena y sencilla de incorporar pagos online para nuestra aplicación, ya que dispone de herramientas guiadas y sencillas para la integración del paquete en la aplicación web. Además, es gratuita.</w:t>
      </w:r>
    </w:p>
    <w:p w:rsidR="001F224A" w:rsidRPr="00811E4F" w:rsidRDefault="001F224A" w:rsidP="001F224A">
      <w:pPr>
        <w:pStyle w:val="NormalOlimpiadas"/>
      </w:pPr>
      <w:r w:rsidRPr="00811E4F">
        <w:t>La forma de integrarlo se ve en la siguiente página:</w:t>
      </w:r>
    </w:p>
    <w:p w:rsidR="001F224A" w:rsidRPr="00811E4F" w:rsidRDefault="00D7172F" w:rsidP="001F224A">
      <w:pPr>
        <w:jc w:val="center"/>
        <w:rPr>
          <w:color w:val="0000FF"/>
        </w:rPr>
      </w:pPr>
      <w:hyperlink r:id="rId48" w:history="1">
        <w:r w:rsidR="001F224A" w:rsidRPr="00811E4F">
          <w:rPr>
            <w:color w:val="0000FF"/>
          </w:rPr>
          <w:t>http://www.elwebmaster.com/articulos/un-script-php-para-integrar-pagos-con-paypal-a-tu-sitio-web</w:t>
        </w:r>
      </w:hyperlink>
    </w:p>
    <w:p w:rsidR="001F224A" w:rsidRPr="001F224A" w:rsidRDefault="001F224A" w:rsidP="001F224A">
      <w:pPr>
        <w:pStyle w:val="NormalOlimpiadas"/>
      </w:pPr>
    </w:p>
    <w:p w:rsidR="001F224A" w:rsidRDefault="001F224A" w:rsidP="001F224A">
      <w:pPr>
        <w:pStyle w:val="NormalOlimpiadas"/>
      </w:pPr>
    </w:p>
    <w:p w:rsidR="001F224A" w:rsidRDefault="001F224A">
      <w:pPr>
        <w:keepNext w:val="0"/>
        <w:jc w:val="left"/>
      </w:pPr>
      <w:r>
        <w:br w:type="page"/>
      </w:r>
    </w:p>
    <w:p w:rsidR="00605B14" w:rsidRDefault="00492152" w:rsidP="00492152">
      <w:pPr>
        <w:pStyle w:val="Ttulo1"/>
      </w:pPr>
      <w:bookmarkStart w:id="71" w:name="_Toc261806336"/>
      <w:r>
        <w:lastRenderedPageBreak/>
        <w:t>Planificación estimada</w:t>
      </w:r>
      <w:bookmarkEnd w:id="71"/>
    </w:p>
    <w:p w:rsidR="007F2C83" w:rsidRDefault="007F2C83" w:rsidP="00B0280F">
      <w:pPr>
        <w:jc w:val="center"/>
      </w:pPr>
    </w:p>
    <w:p w:rsidR="007F2C83" w:rsidRDefault="007F2C83" w:rsidP="007F2C83">
      <w:r>
        <w:rPr>
          <w:noProof/>
          <w:lang w:eastAsia="es-ES" w:bidi="ar-SA"/>
        </w:rPr>
        <w:drawing>
          <wp:inline distT="0" distB="0" distL="0" distR="0">
            <wp:extent cx="5391150" cy="1028700"/>
            <wp:effectExtent l="19050" t="0" r="0" b="0"/>
            <wp:docPr id="19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3" cstate="print"/>
                    <a:srcRect/>
                    <a:stretch>
                      <a:fillRect/>
                    </a:stretch>
                  </pic:blipFill>
                  <pic:spPr bwMode="auto">
                    <a:xfrm>
                      <a:off x="0" y="0"/>
                      <a:ext cx="5391150" cy="102870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391150" cy="990600"/>
            <wp:effectExtent l="19050" t="0" r="0" b="0"/>
            <wp:docPr id="192" name="Imagen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 cstate="print"/>
                    <a:srcRect/>
                    <a:stretch>
                      <a:fillRect/>
                    </a:stretch>
                  </pic:blipFill>
                  <pic:spPr bwMode="auto">
                    <a:xfrm>
                      <a:off x="0" y="0"/>
                      <a:ext cx="5391150" cy="990600"/>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400675" cy="971550"/>
            <wp:effectExtent l="19050" t="0" r="9525" b="0"/>
            <wp:docPr id="19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15" cstate="print"/>
                    <a:srcRect/>
                    <a:stretch>
                      <a:fillRect/>
                    </a:stretch>
                  </pic:blipFill>
                  <pic:spPr bwMode="auto">
                    <a:xfrm>
                      <a:off x="0" y="0"/>
                      <a:ext cx="5400675" cy="97155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400675" cy="1200150"/>
            <wp:effectExtent l="19050" t="0" r="9525" b="0"/>
            <wp:docPr id="194" name="Imagen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6" cstate="print"/>
                    <a:srcRect/>
                    <a:stretch>
                      <a:fillRect/>
                    </a:stretch>
                  </pic:blipFill>
                  <pic:spPr bwMode="auto">
                    <a:xfrm>
                      <a:off x="0" y="0"/>
                      <a:ext cx="5400675" cy="1200150"/>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400675" cy="1295400"/>
            <wp:effectExtent l="19050" t="0" r="9525" b="0"/>
            <wp:docPr id="19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17" cstate="print"/>
                    <a:srcRect/>
                    <a:stretch>
                      <a:fillRect/>
                    </a:stretch>
                  </pic:blipFill>
                  <pic:spPr bwMode="auto">
                    <a:xfrm>
                      <a:off x="0" y="0"/>
                      <a:ext cx="5400675" cy="1295400"/>
                    </a:xfrm>
                    <a:prstGeom prst="rect">
                      <a:avLst/>
                    </a:prstGeom>
                    <a:noFill/>
                    <a:ln w="9525">
                      <a:noFill/>
                      <a:miter lim="800000"/>
                      <a:headEnd/>
                      <a:tailEnd/>
                    </a:ln>
                  </pic:spPr>
                </pic:pic>
              </a:graphicData>
            </a:graphic>
          </wp:inline>
        </w:drawing>
      </w:r>
    </w:p>
    <w:p w:rsidR="007F2C83" w:rsidRDefault="007F2C83" w:rsidP="007F2C83">
      <w:r>
        <w:rPr>
          <w:noProof/>
          <w:lang w:eastAsia="es-ES" w:bidi="ar-SA"/>
        </w:rPr>
        <w:lastRenderedPageBreak/>
        <w:drawing>
          <wp:inline distT="0" distB="0" distL="0" distR="0">
            <wp:extent cx="5391150" cy="1543050"/>
            <wp:effectExtent l="19050" t="0" r="0" b="0"/>
            <wp:docPr id="196" name="Imagen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8" cstate="print"/>
                    <a:srcRect/>
                    <a:stretch>
                      <a:fillRect/>
                    </a:stretch>
                  </pic:blipFill>
                  <pic:spPr bwMode="auto">
                    <a:xfrm>
                      <a:off x="0" y="0"/>
                      <a:ext cx="5391150" cy="1543050"/>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391150" cy="819150"/>
            <wp:effectExtent l="19050" t="0" r="0" b="0"/>
            <wp:docPr id="197"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9" cstate="print"/>
                    <a:srcRect/>
                    <a:stretch>
                      <a:fillRect/>
                    </a:stretch>
                  </pic:blipFill>
                  <pic:spPr bwMode="auto">
                    <a:xfrm>
                      <a:off x="0" y="0"/>
                      <a:ext cx="5391150" cy="81915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400675" cy="1057275"/>
            <wp:effectExtent l="19050" t="0" r="9525" b="0"/>
            <wp:docPr id="198" name="Imagen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20" cstate="print"/>
                    <a:srcRect/>
                    <a:stretch>
                      <a:fillRect/>
                    </a:stretch>
                  </pic:blipFill>
                  <pic:spPr bwMode="auto">
                    <a:xfrm>
                      <a:off x="0" y="0"/>
                      <a:ext cx="5400675" cy="1057275"/>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r>
        <w:rPr>
          <w:noProof/>
          <w:lang w:eastAsia="es-ES" w:bidi="ar-SA"/>
        </w:rPr>
        <w:drawing>
          <wp:inline distT="0" distB="0" distL="0" distR="0">
            <wp:extent cx="5400675" cy="476250"/>
            <wp:effectExtent l="19050" t="0" r="9525" b="0"/>
            <wp:docPr id="19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pic:cNvPicPr>
                      <a:picLocks noChangeAspect="1" noChangeArrowheads="1"/>
                    </pic:cNvPicPr>
                  </pic:nvPicPr>
                  <pic:blipFill>
                    <a:blip r:embed="rId21" cstate="print"/>
                    <a:srcRect/>
                    <a:stretch>
                      <a:fillRect/>
                    </a:stretch>
                  </pic:blipFill>
                  <pic:spPr bwMode="auto">
                    <a:xfrm>
                      <a:off x="0" y="0"/>
                      <a:ext cx="5400675" cy="476250"/>
                    </a:xfrm>
                    <a:prstGeom prst="rect">
                      <a:avLst/>
                    </a:prstGeom>
                    <a:noFill/>
                    <a:ln w="9525">
                      <a:noFill/>
                      <a:miter lim="800000"/>
                      <a:headEnd/>
                      <a:tailEnd/>
                    </a:ln>
                  </pic:spPr>
                </pic:pic>
              </a:graphicData>
            </a:graphic>
          </wp:inline>
        </w:drawing>
      </w:r>
    </w:p>
    <w:p w:rsidR="007F2C83" w:rsidRDefault="007F2C83" w:rsidP="007F2C83">
      <w:r>
        <w:rPr>
          <w:noProof/>
          <w:lang w:eastAsia="es-ES" w:bidi="ar-SA"/>
        </w:rPr>
        <w:drawing>
          <wp:inline distT="0" distB="0" distL="0" distR="0">
            <wp:extent cx="5210175" cy="828675"/>
            <wp:effectExtent l="19050" t="0" r="9525" b="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2" cstate="print"/>
                    <a:srcRect/>
                    <a:stretch>
                      <a:fillRect/>
                    </a:stretch>
                  </pic:blipFill>
                  <pic:spPr bwMode="auto">
                    <a:xfrm>
                      <a:off x="0" y="0"/>
                      <a:ext cx="5210175" cy="828675"/>
                    </a:xfrm>
                    <a:prstGeom prst="rect">
                      <a:avLst/>
                    </a:prstGeom>
                    <a:noFill/>
                    <a:ln w="9525">
                      <a:noFill/>
                      <a:miter lim="800000"/>
                      <a:headEnd/>
                      <a:tailEnd/>
                    </a:ln>
                  </pic:spPr>
                </pic:pic>
              </a:graphicData>
            </a:graphic>
          </wp:inline>
        </w:drawing>
      </w:r>
    </w:p>
    <w:p w:rsidR="007F2C83" w:rsidRDefault="007F2C83" w:rsidP="007F2C83"/>
    <w:p w:rsidR="007F2C83" w:rsidRDefault="007F2C83" w:rsidP="007F2C83"/>
    <w:p w:rsidR="007F2C83" w:rsidRDefault="007F2C83" w:rsidP="007F2C83">
      <w:pPr>
        <w:rPr>
          <w:noProof/>
          <w:lang w:eastAsia="es-ES"/>
        </w:rPr>
      </w:pPr>
      <w:r>
        <w:rPr>
          <w:noProof/>
          <w:lang w:eastAsia="es-ES" w:bidi="ar-SA"/>
        </w:rPr>
        <w:drawing>
          <wp:inline distT="0" distB="0" distL="0" distR="0">
            <wp:extent cx="5391150" cy="647700"/>
            <wp:effectExtent l="19050" t="0" r="0" b="0"/>
            <wp:docPr id="20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23" cstate="print"/>
                    <a:srcRect/>
                    <a:stretch>
                      <a:fillRect/>
                    </a:stretch>
                  </pic:blipFill>
                  <pic:spPr bwMode="auto">
                    <a:xfrm>
                      <a:off x="0" y="0"/>
                      <a:ext cx="5391150" cy="647700"/>
                    </a:xfrm>
                    <a:prstGeom prst="rect">
                      <a:avLst/>
                    </a:prstGeom>
                    <a:noFill/>
                    <a:ln w="9525">
                      <a:noFill/>
                      <a:miter lim="800000"/>
                      <a:headEnd/>
                      <a:tailEnd/>
                    </a:ln>
                  </pic:spPr>
                </pic:pic>
              </a:graphicData>
            </a:graphic>
          </wp:inline>
        </w:drawing>
      </w:r>
    </w:p>
    <w:p w:rsidR="00605B14" w:rsidRDefault="007F2C83" w:rsidP="007F2C83">
      <w:r>
        <w:rPr>
          <w:noProof/>
          <w:lang w:eastAsia="es-ES" w:bidi="ar-SA"/>
        </w:rPr>
        <w:drawing>
          <wp:inline distT="0" distB="0" distL="0" distR="0">
            <wp:extent cx="3467100" cy="1000125"/>
            <wp:effectExtent l="19050" t="0" r="0" b="0"/>
            <wp:docPr id="202" name="Imagen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pic:cNvPicPr>
                      <a:picLocks noChangeAspect="1" noChangeArrowheads="1"/>
                    </pic:cNvPicPr>
                  </pic:nvPicPr>
                  <pic:blipFill>
                    <a:blip r:embed="rId24" cstate="print"/>
                    <a:srcRect/>
                    <a:stretch>
                      <a:fillRect/>
                    </a:stretch>
                  </pic:blipFill>
                  <pic:spPr bwMode="auto">
                    <a:xfrm>
                      <a:off x="0" y="0"/>
                      <a:ext cx="3467100" cy="1000125"/>
                    </a:xfrm>
                    <a:prstGeom prst="rect">
                      <a:avLst/>
                    </a:prstGeom>
                    <a:noFill/>
                    <a:ln w="9525">
                      <a:noFill/>
                      <a:miter lim="800000"/>
                      <a:headEnd/>
                      <a:tailEnd/>
                    </a:ln>
                  </pic:spPr>
                </pic:pic>
              </a:graphicData>
            </a:graphic>
          </wp:inline>
        </w:drawing>
      </w:r>
    </w:p>
    <w:p w:rsidR="00605B14" w:rsidRDefault="00605B14" w:rsidP="00492152"/>
    <w:p w:rsidR="00605B14" w:rsidRDefault="00605B14" w:rsidP="00492152">
      <w:r>
        <w:br w:type="page"/>
      </w:r>
    </w:p>
    <w:p w:rsidR="00605B14" w:rsidRDefault="00492152" w:rsidP="00492152">
      <w:pPr>
        <w:pStyle w:val="Ttulo1"/>
      </w:pPr>
      <w:bookmarkStart w:id="72" w:name="_Toc261806337"/>
      <w:r>
        <w:lastRenderedPageBreak/>
        <w:t>Propuesta de calidad</w:t>
      </w:r>
      <w:bookmarkEnd w:id="72"/>
    </w:p>
    <w:p w:rsidR="00605B14" w:rsidRDefault="00605B14" w:rsidP="00492152"/>
    <w:p w:rsidR="00605B14" w:rsidRDefault="00605B14" w:rsidP="00492152">
      <w:r>
        <w:br w:type="page"/>
      </w:r>
    </w:p>
    <w:p w:rsidR="00605B14" w:rsidRDefault="00492152" w:rsidP="00492152">
      <w:pPr>
        <w:pStyle w:val="Ttulo1"/>
      </w:pPr>
      <w:bookmarkStart w:id="73" w:name="_Toc261806338"/>
      <w:r>
        <w:lastRenderedPageBreak/>
        <w:t>Cuestionario CMMI</w:t>
      </w:r>
      <w:bookmarkEnd w:id="73"/>
    </w:p>
    <w:p w:rsidR="00CE7090" w:rsidRDefault="00CE7090" w:rsidP="00CE7090">
      <w:pPr>
        <w:pStyle w:val="Ttulo6"/>
      </w:pPr>
      <w:r>
        <w:t>NIVEL 2 (REPETIBLE)</w:t>
      </w:r>
    </w:p>
    <w:p w:rsidR="00CE7090" w:rsidRPr="00CE7090" w:rsidRDefault="00CE7090" w:rsidP="00CE7090">
      <w:pPr>
        <w:rPr>
          <w:b/>
        </w:rPr>
      </w:pPr>
      <w:r w:rsidRPr="00CE7090">
        <w:rPr>
          <w:b/>
        </w:rPr>
        <w:t xml:space="preserve"> A lo largo del desarrollo del proyecto, ¿la forma de trabajo ha sido clara y controlada? ¿Por qué? ¿Se ha seguido algún método, procedimiento y/o entrenamiento?</w:t>
      </w:r>
    </w:p>
    <w:p w:rsidR="00CE7090" w:rsidRDefault="00CE7090" w:rsidP="00CE7090">
      <w:r>
        <w:t>Se distinguen dos líneas de opinión muy diferenciadas.</w:t>
      </w:r>
    </w:p>
    <w:p w:rsidR="00CE7090" w:rsidRDefault="00CE7090" w:rsidP="00CE7090">
      <w:pPr>
        <w:pStyle w:val="Vieta1"/>
      </w:pPr>
      <w:r>
        <w:t>La forma de trabajo no ha sido clara y controlada desde el principio, y al obtener una visión de cómo y cuánto se avanzaba, se eligió como metodología de trabajo divide y vencerás, es decir, la repartición del trabajo de forma equitativa y con ciertas limitaciones, evitando así tener que consensuar todas las cuestiones que se presentasen (relevantes o irrelevantes), comunicando únicamente las cuestiones de importancia global y con repercusiones.</w:t>
      </w:r>
    </w:p>
    <w:p w:rsidR="00CE7090" w:rsidRDefault="00CE7090" w:rsidP="00CE7090">
      <w:pPr>
        <w:pStyle w:val="Vieta1"/>
      </w:pPr>
      <w:r>
        <w:t>La forma de trabajo ha sido clara pero descontrolada, ya que no se eligió ningún método de trabajo determinado y ni se realizo entrenamiento previo a la realización de tareas, lo que conllevo a múltiples suposiciones erróneas y por tanto, a un retroceso (rehacer) en el trabajo.</w:t>
      </w:r>
    </w:p>
    <w:p w:rsidR="00CE7090" w:rsidRPr="00CE7090" w:rsidRDefault="00CE7090" w:rsidP="00CE7090">
      <w:pPr>
        <w:rPr>
          <w:b/>
        </w:rPr>
      </w:pPr>
      <w:r w:rsidRPr="00CE7090">
        <w:rPr>
          <w:b/>
        </w:rPr>
        <w:t>¿El proyecto ha tenido una documentación correcta y coherente en cada fase? Argumenta tu respuesta</w:t>
      </w:r>
    </w:p>
    <w:p w:rsidR="00CE7090" w:rsidRDefault="00CE7090" w:rsidP="00CE7090">
      <w:r>
        <w:t>Se manifiesta la existencia de opiniones contrapuestas:</w:t>
      </w:r>
    </w:p>
    <w:p w:rsidR="00CE7090" w:rsidRDefault="00CE7090" w:rsidP="00CE7090">
      <w:pPr>
        <w:pStyle w:val="Vieta1"/>
      </w:pPr>
      <w:r>
        <w:t>El proyecto no ha tenido una documentación correcta y coherente, ya que los cambios realizados y requerimientos nuevos se comunicaban en las reuniones y no se reflejaban, así como sus motivos y soluciones, en ningún documento escrito. Esta forma de trabajo tuvo como resultado la necesidad de retomar debates ya concluidos.</w:t>
      </w:r>
    </w:p>
    <w:p w:rsidR="00CE7090" w:rsidRDefault="00CE7090" w:rsidP="00CE7090">
      <w:pPr>
        <w:pStyle w:val="Vieta1"/>
      </w:pPr>
      <w:r>
        <w:t>El proyecto ha tenido una buena documentación, acorde al desarrollo de las tareas. Se mantuvo una documentación visual que facilitaba la necesidad de otras explicaciones, y se controlaron las versiones de la documentación mediante el repositorio donde se alojo el proyecto durante su desarrollo.</w:t>
      </w:r>
    </w:p>
    <w:p w:rsidR="00CE7090" w:rsidRPr="00CE7090" w:rsidRDefault="00CE7090" w:rsidP="00CE7090">
      <w:pPr>
        <w:rPr>
          <w:b/>
        </w:rPr>
      </w:pPr>
      <w:r w:rsidRPr="00CE7090">
        <w:rPr>
          <w:b/>
        </w:rPr>
        <w:t>En todo momento, ¿se ha conocido la documentación a presentar en la entrega final?</w:t>
      </w:r>
    </w:p>
    <w:p w:rsidR="00CE7090" w:rsidRDefault="00CE7090" w:rsidP="00CE7090">
      <w:r>
        <w:t>Se distinguen dos líneas de opinión muy diferenciadas.</w:t>
      </w:r>
    </w:p>
    <w:p w:rsidR="00CE7090" w:rsidRDefault="00CE7090" w:rsidP="00CE7090">
      <w:pPr>
        <w:pStyle w:val="Vieta1"/>
      </w:pPr>
      <w:r>
        <w:t>Durante el desarrollo del proyecto no ha sido conocida la documentación a presentar, hasta el final del proceso.</w:t>
      </w:r>
    </w:p>
    <w:p w:rsidR="00CE7090" w:rsidRDefault="00CE7090" w:rsidP="00CE7090">
      <w:pPr>
        <w:pStyle w:val="Vieta1"/>
      </w:pPr>
      <w:r>
        <w:t>La documentación a presentar ha sido conocida pero de forma inexacta, es decir, no en su totalidad; ya que se desconocía, de forma exacta, el alcance y nivel de profundidad que se deseaba obtener, porque siempre iba en aumento y la principal fuente de conocimiento a lo que se accedió fueron proyectos de años anteriores.</w:t>
      </w:r>
    </w:p>
    <w:p w:rsidR="00CE7090" w:rsidRPr="00CE7090" w:rsidRDefault="00CE7090" w:rsidP="00CE7090">
      <w:pPr>
        <w:rPr>
          <w:b/>
        </w:rPr>
      </w:pPr>
      <w:r w:rsidRPr="00CE7090">
        <w:rPr>
          <w:b/>
        </w:rPr>
        <w:t>¿La documentación final ha sido elaborada desde el principio del proyecto?</w:t>
      </w:r>
    </w:p>
    <w:p w:rsidR="00CE7090" w:rsidRDefault="00CE7090" w:rsidP="00CE7090">
      <w:r>
        <w:t>Se manifiesta la existencia de opiniones contrapuestas:</w:t>
      </w:r>
    </w:p>
    <w:p w:rsidR="00CE7090" w:rsidRDefault="00CE7090" w:rsidP="00CE7090">
      <w:pPr>
        <w:pStyle w:val="Vieta1"/>
      </w:pPr>
      <w:r>
        <w:lastRenderedPageBreak/>
        <w:t>La documentación ha sido elaborada desde el principio, sentando las bases más solidas posibles para obtener la coherencia y consistencia del documento, que ha sido modificado en numerosas ocasiones según aumentaban los requisitos de la entrega así como las modificaciones propias del proyecto, en cuanto a su definición y su alcance.</w:t>
      </w:r>
    </w:p>
    <w:p w:rsidR="00CE7090" w:rsidRDefault="00CE7090" w:rsidP="00CE7090">
      <w:pPr>
        <w:pStyle w:val="Vieta1"/>
      </w:pPr>
      <w:r>
        <w:t>La documentación final se ha relegado al último paso en el desarrollo, ya que se entiende como un documento recopilatorio de todo el trabajo realizado, que brinda la oportunidad de realizar una revisión total de todo el proyecto</w:t>
      </w:r>
    </w:p>
    <w:p w:rsidR="00CE7090" w:rsidRPr="00CE7090" w:rsidRDefault="00CE7090" w:rsidP="00CE7090">
      <w:pPr>
        <w:rPr>
          <w:b/>
        </w:rPr>
      </w:pPr>
      <w:r w:rsidRPr="00CE7090">
        <w:rPr>
          <w:b/>
        </w:rPr>
        <w:t>¿El tiempo ha sido distribuido de una forma correcta y necesaria en las distintas fases del proyecto?</w:t>
      </w:r>
    </w:p>
    <w:p w:rsidR="00CE7090" w:rsidRDefault="00CE7090" w:rsidP="00CE7090">
      <w:r>
        <w:t>La distribución del tiempo no ha sido la idónea, por diversos factores:</w:t>
      </w:r>
    </w:p>
    <w:p w:rsidR="00CE7090" w:rsidRDefault="00CE7090" w:rsidP="00CE7090">
      <w:pPr>
        <w:pStyle w:val="Vieta1"/>
      </w:pPr>
      <w:r>
        <w:t>El método de trabajo al principio no era el adecuado, ya que todos los miembros no podían dedicarse a la misma tarea. Por esto motivo, se opto por la repartición de trabajo de forma equitativa, asumiendo una cantidad de tiempo desperdiciada por la mala organización</w:t>
      </w:r>
    </w:p>
    <w:p w:rsidR="00CE7090" w:rsidRDefault="00CE7090" w:rsidP="00CE7090">
      <w:pPr>
        <w:pStyle w:val="Vieta1"/>
      </w:pPr>
      <w:r>
        <w:t>La fase inicial (Especificación de Requisitos) se dio por concluida estando en un estado inexacta y demasiado ambicioso, lo que conllevo a múltiples debates acerca de las funcionalidades a desarrollar y el rediseño que obligaba a realizar los cambios decididos en los debates mencionados.</w:t>
      </w:r>
    </w:p>
    <w:p w:rsidR="00CE7090" w:rsidRPr="00CE7090" w:rsidRDefault="00CE7090" w:rsidP="00CE7090">
      <w:pPr>
        <w:rPr>
          <w:b/>
        </w:rPr>
      </w:pPr>
      <w:r w:rsidRPr="00CE7090">
        <w:rPr>
          <w:b/>
        </w:rPr>
        <w:t>¿La planificación del trabajo ha sido la adecuada?</w:t>
      </w:r>
    </w:p>
    <w:p w:rsidR="00CE7090" w:rsidRDefault="00CE7090" w:rsidP="00CE7090">
      <w:r>
        <w:t>La planificación no ha sido la adecuada, por diversos motivos;</w:t>
      </w:r>
    </w:p>
    <w:p w:rsidR="00CE7090" w:rsidRDefault="00CE7090" w:rsidP="00CE7090">
      <w:pPr>
        <w:pStyle w:val="Vieta1"/>
      </w:pPr>
      <w:r>
        <w:t>La falta de un método de trabajo. El intento de que todos los miembros abarcasen todas las tareas conllevo al retraso y a tomar la iniciativa de dividir el trabajo, estrategia que debió emplearse desde el inicio del proyecto.</w:t>
      </w:r>
    </w:p>
    <w:p w:rsidR="00CE7090" w:rsidRDefault="00CE7090" w:rsidP="00CE7090">
      <w:pPr>
        <w:pStyle w:val="Vieta1"/>
      </w:pPr>
      <w:r>
        <w:t>Los innumerables debates sobre cualquier cambio. Se debería debatir solo lo imprescindible, es decir, aquellos cambios que tengan una repercusión real y significativa; y comunicar a todos los miembros en reuniones cortas los avances realizados por cada subgrupo.</w:t>
      </w:r>
    </w:p>
    <w:p w:rsidR="00CE7090" w:rsidRDefault="00CE7090" w:rsidP="00CE7090">
      <w:pPr>
        <w:pStyle w:val="Vieta1"/>
      </w:pPr>
      <w:r>
        <w:t>Falta de especificación en la idea a desarrollar. Se debería dedicar más tiempo en la especificación de requisitos dejando aclarado en su totalidad, y en medida de lo posible, sin lugar a ambigüedades, las funcionalidades y repercusiones de cada requisito, haciendo consciente al equipo del nivel de ambición del proyecto y el tiempo necesario para desarrollarlo, como también evitando la necesidad de rediseñar.</w:t>
      </w:r>
    </w:p>
    <w:p w:rsidR="00CE7090" w:rsidRDefault="00CE7090" w:rsidP="00CE7090">
      <w:pPr>
        <w:pStyle w:val="Vieta1"/>
      </w:pPr>
      <w:r>
        <w:t>Mayor conocimiento del trabajo a realizar desde el inicio del proyecto, facilitando de esta forma la metodología de repartición de tareas.</w:t>
      </w:r>
    </w:p>
    <w:p w:rsidR="00CE7090" w:rsidRDefault="00CE7090" w:rsidP="00CE7090">
      <w:pPr>
        <w:pStyle w:val="Vieta1"/>
      </w:pPr>
      <w:r>
        <w:t>Diseñar un estructura o jerarquía con roles bien definidos, existiendo una figura encargada de organizar al resto del equipo según las necesidades del proyecto.</w:t>
      </w:r>
    </w:p>
    <w:p w:rsidR="00CE7090" w:rsidRPr="00CE7090" w:rsidRDefault="00CE7090" w:rsidP="00CE7090">
      <w:pPr>
        <w:rPr>
          <w:b/>
        </w:rPr>
      </w:pPr>
      <w:r w:rsidRPr="00CE7090">
        <w:rPr>
          <w:b/>
        </w:rPr>
        <w:t>¿La especificación de requisitos ha sido bien definida desde el inicio?</w:t>
      </w:r>
    </w:p>
    <w:p w:rsidR="00CE7090" w:rsidRDefault="00CE7090" w:rsidP="00CE7090">
      <w:r>
        <w:t xml:space="preserve">La especificación de requisitos no ha estado bien definida, debido a la falta de detalle en su definición y el exceso de ambición debido a las funcionalidades que se planteaban, lo que generó la necesidad de reducir dichas funcionalidad a medida que avanzaba el proyecto, y los </w:t>
      </w:r>
      <w:r>
        <w:lastRenderedPageBreak/>
        <w:t>innumerables debates causados por las ambigüedades o falta de exactitud en las definiciones; debiendo realizar reestructuraciones y rediseños.</w:t>
      </w:r>
    </w:p>
    <w:p w:rsidR="00CE7090" w:rsidRPr="00CE7090" w:rsidRDefault="00CE7090" w:rsidP="00CE7090">
      <w:pPr>
        <w:rPr>
          <w:b/>
        </w:rPr>
      </w:pPr>
      <w:r w:rsidRPr="00CE7090">
        <w:rPr>
          <w:b/>
        </w:rPr>
        <w:t xml:space="preserve"> Porcentaje de requisitos modificados</w:t>
      </w:r>
    </w:p>
    <w:p w:rsidR="00CE7090" w:rsidRDefault="00CE7090" w:rsidP="00CE7090">
      <w:r>
        <w:t>Los requisitos han sido modificados en tordo al 60%, siendo una gran parte de estas modificaciones eliminaciones de requisitos. Las modificaciones realizadas han supuesto una gran pérdida de tiempo y esfuerzo, dando lugar a replanteamientos y rediseños, pasando por extensos debates sobre cada modificación.</w:t>
      </w:r>
    </w:p>
    <w:p w:rsidR="00CE7090" w:rsidRDefault="00CE7090" w:rsidP="00CE7090">
      <w:pPr>
        <w:pStyle w:val="Ttulo6"/>
      </w:pPr>
      <w:r>
        <w:t>NIVEL 3 (DEFINIDO Y ESTRUCTURADO)</w:t>
      </w:r>
    </w:p>
    <w:p w:rsidR="00CE7090" w:rsidRPr="00E270DB" w:rsidRDefault="00CE7090" w:rsidP="00CE7090">
      <w:pPr>
        <w:rPr>
          <w:b/>
        </w:rPr>
      </w:pPr>
      <w:r w:rsidRPr="00E270DB">
        <w:rPr>
          <w:b/>
        </w:rPr>
        <w:t>¿La forma de trabajo ha funcionado bien?</w:t>
      </w:r>
    </w:p>
    <w:p w:rsidR="00CE7090" w:rsidRDefault="00CE7090" w:rsidP="00CE7090">
      <w:r>
        <w:t>Se distinguen dos líneas de opinión muy diferenciadas.</w:t>
      </w:r>
    </w:p>
    <w:p w:rsidR="00CE7090" w:rsidRDefault="00CE7090" w:rsidP="00E270DB">
      <w:pPr>
        <w:pStyle w:val="Vieta1"/>
      </w:pPr>
      <w:r>
        <w:t>La forma de trabajo ha funcionado bien al final, después de la evolución del grupo hasta conseguir su total integración.</w:t>
      </w:r>
    </w:p>
    <w:p w:rsidR="00CE7090" w:rsidRDefault="00CE7090" w:rsidP="00E270DB">
      <w:pPr>
        <w:pStyle w:val="Vieta1"/>
      </w:pPr>
      <w:r>
        <w:t>La forma de trabajo no ha funcionando bien porque no ha sido la adecuada, el proyecto se desarrollo bajo un grupo con una metodología desordenada, en la que todos los miembros trabajaban y opinaban sobre todo generando grandes pérdidas de tiempo y exceso de modificaciones</w:t>
      </w:r>
    </w:p>
    <w:p w:rsidR="00CE7090" w:rsidRPr="00E270DB" w:rsidRDefault="00CE7090" w:rsidP="00CE7090">
      <w:pPr>
        <w:rPr>
          <w:b/>
        </w:rPr>
      </w:pPr>
      <w:r w:rsidRPr="00E270DB">
        <w:rPr>
          <w:b/>
        </w:rPr>
        <w:t>¿La definición de cada componente del proyecto ha sido la adecuada?</w:t>
      </w:r>
    </w:p>
    <w:p w:rsidR="00CE7090" w:rsidRDefault="00CE7090" w:rsidP="00CE7090">
      <w:r>
        <w:t>Cada componente ha tenido una definición correcta en un punto cercano a la versión definitiva. El principal obstáculo para obtener la definición adecuada eran las distintas modificaciones que se realizaban sobre la misma, ya que cada miembro del grupo tenía una visión diferente, lo que sumía al equipo en deliberaciones hasta obtener un punto en común (olvidado y posteriormente retomado en diversas ocasiones por la falta de documentación)</w:t>
      </w:r>
    </w:p>
    <w:p w:rsidR="00CE7090" w:rsidRPr="00E270DB" w:rsidRDefault="00CE7090" w:rsidP="00CE7090">
      <w:pPr>
        <w:rPr>
          <w:b/>
        </w:rPr>
      </w:pPr>
      <w:r w:rsidRPr="00E270DB">
        <w:rPr>
          <w:b/>
        </w:rPr>
        <w:t xml:space="preserve">¿Las herramientas utilizadas en cada parte del desarrollo del proyecto han sido adecuadas? </w:t>
      </w:r>
    </w:p>
    <w:p w:rsidR="00CE7090" w:rsidRDefault="00CE7090" w:rsidP="00CE7090">
      <w:r>
        <w:t>Las herramientas han tenido que reemplazarse en varias ocasiones ya que no abarcaban todas las tareas que se requerían. Entre las limitaciones de las herramientas destacan:</w:t>
      </w:r>
    </w:p>
    <w:p w:rsidR="00CE7090" w:rsidRDefault="00CE7090" w:rsidP="00E270DB">
      <w:pPr>
        <w:pStyle w:val="Vieta1"/>
      </w:pPr>
      <w:r>
        <w:t>Incapacidad intrínseca para dividir el trabajo con Subversion (Trabajo en paralelo).</w:t>
      </w:r>
    </w:p>
    <w:p w:rsidR="00CE7090" w:rsidRDefault="00CE7090" w:rsidP="00E270DB">
      <w:pPr>
        <w:pStyle w:val="Vieta1"/>
      </w:pPr>
      <w:r>
        <w:t>Incapacidad de integración con otros modelos (OCLs)</w:t>
      </w:r>
    </w:p>
    <w:p w:rsidR="00CE7090" w:rsidRDefault="00CE7090" w:rsidP="00E270DB">
      <w:pPr>
        <w:pStyle w:val="Vieta1"/>
      </w:pPr>
      <w:r>
        <w:t>Ausencia de corrección sintáctica (OCLs)</w:t>
      </w:r>
    </w:p>
    <w:p w:rsidR="00CE7090" w:rsidRPr="00E270DB" w:rsidRDefault="00CE7090" w:rsidP="00CE7090">
      <w:pPr>
        <w:rPr>
          <w:b/>
        </w:rPr>
      </w:pPr>
      <w:r w:rsidRPr="00E270DB">
        <w:rPr>
          <w:b/>
        </w:rPr>
        <w:t>¿El estado y avance del proyecto ha sido conocido, en todo momento, por cada miembro del equipo?</w:t>
      </w:r>
    </w:p>
    <w:p w:rsidR="00CE7090" w:rsidRDefault="00CE7090" w:rsidP="00CE7090">
      <w:r>
        <w:t>Cada miembro tenía a su disposición, en todo momento y en exactitud, conocer el estado y modificaciones realizadas en el proyecto mediante el envío de correos y actualizaciones del repositorio</w:t>
      </w:r>
    </w:p>
    <w:p w:rsidR="00CE7090" w:rsidRDefault="00CE7090" w:rsidP="00CE7090">
      <w:r>
        <w:t>Aunque el equipo es unánime en cuanto a la disponibilidad para conocer el estado del proyecto, se distinguen opiniones opuestas basadas en la dificultad para conseguirlo:</w:t>
      </w:r>
    </w:p>
    <w:p w:rsidR="00CE7090" w:rsidRDefault="00CE7090" w:rsidP="00CE7090">
      <w:r>
        <w:lastRenderedPageBreak/>
        <w:t>Todas las modificaciones eran consensuadas y en su mayoría realizadas en las horas lectivas de la asignatura (laboratorios) con la presencia de la mayoría (o totalidad) de los miembros del equipo.</w:t>
      </w:r>
    </w:p>
    <w:p w:rsidR="00CE7090" w:rsidRDefault="00CE7090" w:rsidP="00CE7090">
      <w:r>
        <w:t>Las actualizaciones en el repositorio se realizaban sin documentar (comentarios explicativos) y de forma autoritaria o no consensuada (ya que se suponía el concilio de opiniones entre todos los miembros), generando discusiones y una gran complejidad por desconocer los motivos respecto a modificaciones hechas.</w:t>
      </w:r>
    </w:p>
    <w:p w:rsidR="00CE7090" w:rsidRPr="00E270DB" w:rsidRDefault="00CE7090" w:rsidP="00CE7090">
      <w:pPr>
        <w:rPr>
          <w:b/>
        </w:rPr>
      </w:pPr>
      <w:r w:rsidRPr="00E270DB">
        <w:rPr>
          <w:b/>
        </w:rPr>
        <w:t>¿El método de trabajo ha sido centralizado (reuniones periódicas)?</w:t>
      </w:r>
    </w:p>
    <w:p w:rsidR="00CE7090" w:rsidRDefault="00CE7090" w:rsidP="00CE7090">
      <w:r>
        <w:t>El método de trabajo ha sido centralizado ya que las horas lectivas en el laboratorio facilitan esta tarea. Se realizaban reuniones 2 veces por semana de 2 horas de duración para la puesta en común y nueva división de tareas.</w:t>
      </w:r>
    </w:p>
    <w:p w:rsidR="00CE7090" w:rsidRPr="00E270DB" w:rsidRDefault="00E270DB" w:rsidP="00CE7090">
      <w:pPr>
        <w:rPr>
          <w:b/>
        </w:rPr>
      </w:pPr>
      <w:r w:rsidRPr="00E270DB">
        <w:rPr>
          <w:b/>
        </w:rPr>
        <w:t xml:space="preserve"> </w:t>
      </w:r>
      <w:r w:rsidR="00CE7090" w:rsidRPr="00E270DB">
        <w:rPr>
          <w:b/>
        </w:rPr>
        <w:t>¿Qué porcentaje (%) de tiempo se ha invertido en el aprendizaje necesario para desarrollar el proyecto?</w:t>
      </w:r>
    </w:p>
    <w:p w:rsidR="00CE7090" w:rsidRDefault="00CE7090" w:rsidP="00CE7090">
      <w:r>
        <w:t>El aprendizaje necesario se aproxima a un 20 %, ya que gran parte de esta tarea se realizaba en paralelo con las tareas a las que se destinaba el aprendizaje.</w:t>
      </w:r>
    </w:p>
    <w:p w:rsidR="00CE7090" w:rsidRDefault="00CE7090" w:rsidP="00CE7090">
      <w:r>
        <w:t>En oposición a esta opinión:</w:t>
      </w:r>
    </w:p>
    <w:p w:rsidR="00CE7090" w:rsidRDefault="00CE7090" w:rsidP="00E270DB">
      <w:pPr>
        <w:pStyle w:val="Vieta1"/>
      </w:pPr>
      <w:r>
        <w:t xml:space="preserve">No se invirtió tiempo en aprendizaje ya que lo explicado en las horas lectivas de teoría era suficiente, en suma con otras asignaturas anteriores. </w:t>
      </w:r>
    </w:p>
    <w:p w:rsidR="00CE7090" w:rsidRPr="00E270DB" w:rsidRDefault="00CE7090" w:rsidP="00CE7090">
      <w:pPr>
        <w:rPr>
          <w:b/>
        </w:rPr>
      </w:pPr>
      <w:r w:rsidRPr="00E270DB">
        <w:rPr>
          <w:b/>
        </w:rPr>
        <w:t>¿Existe coordinación entre las diferentes tareas de los distintos miembros?</w:t>
      </w:r>
    </w:p>
    <w:p w:rsidR="00CE7090" w:rsidRDefault="00CE7090" w:rsidP="00CE7090">
      <w:r>
        <w:t xml:space="preserve">Existe coordinación ya que al tener un método de trabajo centralizado, todos los miembros conocen las tareas que se desarrollan en cada etapa así como el subgrupo o miembro encargado de dicha tarea. </w:t>
      </w:r>
    </w:p>
    <w:p w:rsidR="00CE7090" w:rsidRPr="00E270DB" w:rsidRDefault="00CE7090" w:rsidP="00CE7090">
      <w:pPr>
        <w:rPr>
          <w:b/>
        </w:rPr>
      </w:pPr>
      <w:r w:rsidRPr="00E270DB">
        <w:rPr>
          <w:b/>
        </w:rPr>
        <w:t>¿Qué herramientas han favorecido la coordinación entre los miembros?</w:t>
      </w:r>
    </w:p>
    <w:p w:rsidR="00CE7090" w:rsidRDefault="00CE7090" w:rsidP="00E270DB">
      <w:pPr>
        <w:pStyle w:val="Vieta1"/>
      </w:pPr>
      <w:r>
        <w:t>Repositorio GoogleCode: Olimpiadas2mil</w:t>
      </w:r>
    </w:p>
    <w:p w:rsidR="00CE7090" w:rsidRDefault="00CE7090" w:rsidP="00E270DB">
      <w:pPr>
        <w:pStyle w:val="Vieta1"/>
      </w:pPr>
      <w:r>
        <w:t>Grupo de correo (GoogleGroups): Olimpiadas2020</w:t>
      </w:r>
    </w:p>
    <w:p w:rsidR="00CE7090" w:rsidRDefault="00CE7090" w:rsidP="00E270DB">
      <w:pPr>
        <w:pStyle w:val="Vieta1"/>
      </w:pPr>
      <w:r>
        <w:t>Eclipse (herramienta de modelado gratuita que interactúa con Subversion)</w:t>
      </w:r>
    </w:p>
    <w:p w:rsidR="00CE7090" w:rsidRDefault="00CE7090" w:rsidP="00E270DB">
      <w:pPr>
        <w:pStyle w:val="Ttulo6"/>
      </w:pPr>
      <w:r>
        <w:t>NIVEL 4 (GESTIONADO)</w:t>
      </w:r>
    </w:p>
    <w:p w:rsidR="00CE7090" w:rsidRPr="00E270DB" w:rsidRDefault="00CE7090" w:rsidP="00CE7090">
      <w:pPr>
        <w:rPr>
          <w:b/>
        </w:rPr>
      </w:pPr>
      <w:r w:rsidRPr="00E270DB">
        <w:rPr>
          <w:b/>
        </w:rPr>
        <w:t>¿Qué porcentaje (%) de tiempo dedicado al proyecto han sido fructífero?</w:t>
      </w:r>
    </w:p>
    <w:p w:rsidR="00CE7090" w:rsidRDefault="00CE7090" w:rsidP="00CE7090">
      <w:r>
        <w:t>La mayoría del equipo estima que aproximadamente un 60% del tiempo dedicado ha sido fructífero, mientras que existe una estimación que considera un 30%.</w:t>
      </w:r>
    </w:p>
    <w:p w:rsidR="00CE7090" w:rsidRPr="00E270DB" w:rsidRDefault="00CE7090" w:rsidP="00CE7090">
      <w:pPr>
        <w:rPr>
          <w:b/>
        </w:rPr>
      </w:pPr>
      <w:r w:rsidRPr="00E270DB">
        <w:rPr>
          <w:b/>
        </w:rPr>
        <w:t>¿Qué porcentaje (%) de tiempo se ha dedicado a cada fase del proyecto? ¿Ha sido el adecuado?</w:t>
      </w:r>
    </w:p>
    <w:p w:rsidR="00CE7090" w:rsidRDefault="00CE7090" w:rsidP="00E270DB">
      <w:pPr>
        <w:pStyle w:val="Vieta1"/>
      </w:pPr>
      <w:r>
        <w:t>Especificación de requisitos: 20%</w:t>
      </w:r>
    </w:p>
    <w:p w:rsidR="00CE7090" w:rsidRDefault="00CE7090" w:rsidP="00E270DB">
      <w:pPr>
        <w:pStyle w:val="Vieta1"/>
      </w:pPr>
      <w:r>
        <w:t>Diseño (Diagramas, invariantes, precondiciones, postcondiciones,…): 60%</w:t>
      </w:r>
    </w:p>
    <w:p w:rsidR="00CE7090" w:rsidRDefault="00CE7090" w:rsidP="00E270DB">
      <w:pPr>
        <w:pStyle w:val="Vieta1"/>
      </w:pPr>
      <w:r>
        <w:lastRenderedPageBreak/>
        <w:t>Memoria y documentación: 20%</w:t>
      </w:r>
    </w:p>
    <w:p w:rsidR="00CE7090" w:rsidRDefault="00CE7090" w:rsidP="00CE7090">
      <w:r>
        <w:t>No ha sido la distribución adecuada, por no generar un resultado óptimo. La escasa dedicación en la especificación de requisitos conllevo a gran número de debates y forzó a múltiples etapas de rediseño por cambios realizados.</w:t>
      </w:r>
    </w:p>
    <w:p w:rsidR="00CE7090" w:rsidRPr="00E270DB" w:rsidRDefault="00CE7090" w:rsidP="00CE7090">
      <w:pPr>
        <w:rPr>
          <w:b/>
        </w:rPr>
      </w:pPr>
      <w:r w:rsidRPr="00E270DB">
        <w:rPr>
          <w:b/>
        </w:rPr>
        <w:t>¿Qué tareas han significado una pérdida de tiempo?</w:t>
      </w:r>
    </w:p>
    <w:p w:rsidR="00CE7090" w:rsidRDefault="00CE7090" w:rsidP="00E270DB">
      <w:pPr>
        <w:pStyle w:val="Vieta1"/>
      </w:pPr>
      <w:r>
        <w:t>Cambios de herramientas (rehacer lo que ya estaba hecho)</w:t>
      </w:r>
    </w:p>
    <w:p w:rsidR="00CE7090" w:rsidRDefault="00CE7090" w:rsidP="00CE7090">
      <w:r>
        <w:t>Las modificaciones y correcciones en los requisitos han significado un retraso significativo y las discusiones que generaban, un aumento en gran medida de este tiempo desperdiciado, ya que cada debate significaba el replanteamiento de alguno o varios elementos y su correspondiente funcionamiento.</w:t>
      </w:r>
    </w:p>
    <w:p w:rsidR="00CE7090" w:rsidRDefault="00CE7090" w:rsidP="00E270DB">
      <w:pPr>
        <w:pStyle w:val="Vieta1"/>
      </w:pPr>
      <w:r>
        <w:t>Diseños realizados (inconclusos) desechados.</w:t>
      </w:r>
    </w:p>
    <w:p w:rsidR="00CE7090" w:rsidRPr="00E270DB" w:rsidRDefault="00CE7090" w:rsidP="00CE7090">
      <w:pPr>
        <w:rPr>
          <w:b/>
        </w:rPr>
      </w:pPr>
      <w:r w:rsidRPr="00E270DB">
        <w:rPr>
          <w:b/>
        </w:rPr>
        <w:t>¿El tiempo para realizar una tarea ha podido ser estimado/predicho?</w:t>
      </w:r>
    </w:p>
    <w:p w:rsidR="00CE7090" w:rsidRDefault="00CE7090" w:rsidP="00CE7090">
      <w:r>
        <w:t>La estimación de una tarea dependía en gran parte de las complicaciones que generará, debido a la realización de algún cambio y las correspondientes modificaciones que se deben realizar; por este motivo, el equipo se divide en dos posturas:</w:t>
      </w:r>
    </w:p>
    <w:p w:rsidR="00CE7090" w:rsidRDefault="00CE7090" w:rsidP="00E270DB">
      <w:pPr>
        <w:pStyle w:val="Vieta1"/>
      </w:pPr>
      <w:r>
        <w:t>Subgrupo que considera que podrían estimarse las tareas (aproximadamente)</w:t>
      </w:r>
    </w:p>
    <w:p w:rsidR="00CE7090" w:rsidRDefault="00CE7090" w:rsidP="00E270DB">
      <w:pPr>
        <w:pStyle w:val="Vieta1"/>
      </w:pPr>
      <w:r>
        <w:t>Subgrupo que considera que el tiempo dedicado a realizar una tarea no es predecible.</w:t>
      </w:r>
    </w:p>
    <w:p w:rsidR="00CE7090" w:rsidRPr="00E270DB" w:rsidRDefault="00CE7090" w:rsidP="00CE7090">
      <w:pPr>
        <w:rPr>
          <w:b/>
        </w:rPr>
      </w:pPr>
      <w:r w:rsidRPr="00E270DB">
        <w:rPr>
          <w:b/>
        </w:rPr>
        <w:t>¿En cada parte del proyecto, se ha distinguido la figura de un líder?</w:t>
      </w:r>
    </w:p>
    <w:p w:rsidR="00CE7090" w:rsidRDefault="00CE7090" w:rsidP="00CE7090">
      <w:r>
        <w:t>No se distingue ninguna figura líder, cada miembro era consciente y responsable de la tarea que había elegido a realizar. Existían miembros más conscientes de las tareas a realizar que servían de guía para el desarrollo del proyecto.</w:t>
      </w:r>
    </w:p>
    <w:p w:rsidR="00CE7090" w:rsidRPr="00E270DB" w:rsidRDefault="00CE7090" w:rsidP="00CE7090">
      <w:pPr>
        <w:rPr>
          <w:b/>
        </w:rPr>
      </w:pPr>
      <w:r w:rsidRPr="00E270DB">
        <w:rPr>
          <w:b/>
        </w:rPr>
        <w:t>¿Se han distinguido especialistas en el proyecto?</w:t>
      </w:r>
    </w:p>
    <w:p w:rsidR="00CE7090" w:rsidRDefault="00CE7090" w:rsidP="00CE7090">
      <w:r>
        <w:t>No existen especialistas declarados. Durante gran parte del desarrollo del proyecto el trabajo se ha dividido de forma equitativa en subgrupos, permitiendo que todos los miembros pudiesen participar en distintas tareas en las diversas fases.</w:t>
      </w:r>
    </w:p>
    <w:p w:rsidR="00CE7090" w:rsidRPr="00E270DB" w:rsidRDefault="00CE7090" w:rsidP="00CE7090">
      <w:pPr>
        <w:rPr>
          <w:b/>
        </w:rPr>
      </w:pPr>
      <w:r w:rsidRPr="00E270DB">
        <w:rPr>
          <w:b/>
        </w:rPr>
        <w:t>¿Existen diferentes puntos de vista sobre la gestión del proyecto?</w:t>
      </w:r>
    </w:p>
    <w:p w:rsidR="00CE7090" w:rsidRDefault="00CE7090" w:rsidP="00CE7090">
      <w:r>
        <w:t>Existen tantos puntos de vista como miembros. Al no tener una estructura jerarquizada ni una especificación de requisitos totalmente clara y definida, cada miembro intentaba desarrollar el proyecto bajo su visión personal lo que generaba enfrentamientos (grandes pérdidas de tiempo). A medida que el proyecto tomaba forma y consistencia los debates disminuían, ya que toda la idea pasaba a tener claridad, consistencia y precisión.</w:t>
      </w:r>
    </w:p>
    <w:p w:rsidR="00CE7090" w:rsidRPr="00E270DB" w:rsidRDefault="00CE7090" w:rsidP="00CE7090">
      <w:pPr>
        <w:rPr>
          <w:b/>
        </w:rPr>
      </w:pPr>
      <w:r w:rsidRPr="00E270DB">
        <w:rPr>
          <w:b/>
        </w:rPr>
        <w:t>¿El progreso en el proyecto ha sido lineal? Argumenta tu respuesta</w:t>
      </w:r>
    </w:p>
    <w:p w:rsidR="00CE7090" w:rsidRDefault="00CE7090" w:rsidP="00CE7090">
      <w:r>
        <w:t>Se divide en dos subgrupos que difieren en:</w:t>
      </w:r>
    </w:p>
    <w:p w:rsidR="00CE7090" w:rsidRDefault="00CE7090" w:rsidP="00E270DB">
      <w:pPr>
        <w:pStyle w:val="Vieta1"/>
      </w:pPr>
      <w:r>
        <w:t>El progreso ha sido lineal.</w:t>
      </w:r>
    </w:p>
    <w:p w:rsidR="00CE7090" w:rsidRDefault="00CE7090" w:rsidP="00E270DB">
      <w:pPr>
        <w:pStyle w:val="Vieta1"/>
      </w:pPr>
      <w:r>
        <w:lastRenderedPageBreak/>
        <w:t>El progreso del proyecto ha sido por ráfagas, siendo estas positivas (avances significativos en periodos cortos) o negativos (replanteamiento de requisitos, rediseño,… lo que generaba retrasos)</w:t>
      </w:r>
    </w:p>
    <w:p w:rsidR="00CE7090" w:rsidRDefault="00CE7090" w:rsidP="00CE7090">
      <w:r>
        <w:t>Aunque las ideas de ambos subgrupos se armonizan en la opinión de que en los últimos meses, sujetos a la presión de realizar una entrega, la progresión ha sido exponencial.</w:t>
      </w:r>
    </w:p>
    <w:p w:rsidR="00E270DB" w:rsidRDefault="00E270DB" w:rsidP="00CE7090"/>
    <w:p w:rsidR="00CE7090" w:rsidRPr="00E270DB" w:rsidRDefault="00CE7090" w:rsidP="00E270DB">
      <w:pPr>
        <w:pBdr>
          <w:top w:val="single" w:sz="4" w:space="1" w:color="auto"/>
          <w:left w:val="single" w:sz="4" w:space="4" w:color="auto"/>
          <w:bottom w:val="single" w:sz="4" w:space="1" w:color="auto"/>
          <w:right w:val="single" w:sz="4" w:space="4" w:color="auto"/>
        </w:pBdr>
        <w:jc w:val="center"/>
        <w:rPr>
          <w:b/>
        </w:rPr>
      </w:pPr>
      <w:r w:rsidRPr="00E270DB">
        <w:rPr>
          <w:b/>
        </w:rPr>
        <w:t>Nivel de madurez obtenido 1,4</w:t>
      </w:r>
    </w:p>
    <w:p w:rsidR="00CE7090" w:rsidRDefault="00CE7090" w:rsidP="00CE7090"/>
    <w:p w:rsidR="00CE7090" w:rsidRPr="00E270DB" w:rsidRDefault="00CE7090" w:rsidP="00CE7090">
      <w:pPr>
        <w:rPr>
          <w:b/>
        </w:rPr>
      </w:pPr>
      <w:r w:rsidRPr="00E270DB">
        <w:rPr>
          <w:b/>
        </w:rPr>
        <w:t>MODIFICACIONES A APLICAR PARA MEJORAR EL NIVEL DE MADUREZ ALCANZADO</w:t>
      </w:r>
    </w:p>
    <w:p w:rsidR="00CE7090" w:rsidRDefault="00CE7090" w:rsidP="00E270DB">
      <w:pPr>
        <w:pStyle w:val="Vieta1"/>
      </w:pPr>
      <w:r>
        <w:t>Elegir un modelo de desarrollo.</w:t>
      </w:r>
    </w:p>
    <w:p w:rsidR="00CE7090" w:rsidRDefault="00CE7090" w:rsidP="00E270DB">
      <w:pPr>
        <w:pStyle w:val="Vieta1"/>
      </w:pPr>
      <w:r>
        <w:t>Revisar cada fase antes de darla por concluida e intentar esclarecer lo más posible cada punto o tarea, para evitar posibles confusiones, discusiones y la necesidad de realizar cambios en tareas concluidas.</w:t>
      </w:r>
    </w:p>
    <w:p w:rsidR="00CE7090" w:rsidRDefault="00CE7090" w:rsidP="00E270DB">
      <w:pPr>
        <w:pStyle w:val="Vieta1"/>
      </w:pPr>
      <w:r>
        <w:t>Elección de herramientas, basadas en documentación y experiencia.</w:t>
      </w:r>
    </w:p>
    <w:p w:rsidR="00CE7090" w:rsidRDefault="00CE7090" w:rsidP="00E270DB">
      <w:pPr>
        <w:pStyle w:val="Vieta1"/>
      </w:pPr>
      <w:r>
        <w:t>Establecer una jerarquía (elegir un líder), formar especialistas y generar una planificación global y otra dedicada a cada fase.</w:t>
      </w:r>
    </w:p>
    <w:p w:rsidR="00CE7090" w:rsidRDefault="00E270DB" w:rsidP="00E270DB">
      <w:pPr>
        <w:pStyle w:val="Vieta1"/>
      </w:pPr>
      <w:r>
        <w:t>E</w:t>
      </w:r>
      <w:r w:rsidR="00CE7090">
        <w:t>laborar el documento final desde el principio, para hacernos más conscientes del trabajo ya realizado y las tareas que quedan por hacer.</w:t>
      </w:r>
    </w:p>
    <w:p w:rsidR="00CE7090" w:rsidRDefault="00681CC9" w:rsidP="00E270DB">
      <w:pPr>
        <w:pStyle w:val="Ttulo2"/>
      </w:pPr>
      <w:bookmarkStart w:id="74" w:name="_Toc261806339"/>
      <w:r>
        <w:t>Evolución del proyecto</w:t>
      </w:r>
      <w:bookmarkEnd w:id="74"/>
    </w:p>
    <w:p w:rsidR="0087298A" w:rsidRPr="00811E4F" w:rsidRDefault="0087298A" w:rsidP="0087298A">
      <w:r w:rsidRPr="00811E4F">
        <w:t>En un principio pensábamos gestionar:</w:t>
      </w:r>
    </w:p>
    <w:p w:rsidR="0087298A" w:rsidRPr="00811E4F" w:rsidRDefault="0087298A" w:rsidP="0087298A">
      <w:pPr>
        <w:pStyle w:val="NormalOlimpiadas"/>
      </w:pPr>
      <w:r w:rsidRPr="00811E4F">
        <w:t>Gestión de las competiciones:</w:t>
      </w:r>
    </w:p>
    <w:p w:rsidR="0087298A" w:rsidRPr="00811E4F" w:rsidRDefault="0087298A" w:rsidP="00B72BEC">
      <w:pPr>
        <w:keepLines/>
        <w:numPr>
          <w:ilvl w:val="0"/>
          <w:numId w:val="2"/>
        </w:numPr>
        <w:tabs>
          <w:tab w:val="clear" w:pos="720"/>
          <w:tab w:val="left" w:pos="993"/>
        </w:tabs>
        <w:ind w:left="993" w:hanging="567"/>
      </w:pPr>
      <w:r w:rsidRPr="00811E4F">
        <w:t>Creación del cuadro de la competición de cada disciplina.</w:t>
      </w:r>
    </w:p>
    <w:p w:rsidR="0087298A" w:rsidRPr="00811E4F" w:rsidRDefault="0087298A" w:rsidP="00B72BEC">
      <w:pPr>
        <w:keepLines/>
        <w:numPr>
          <w:ilvl w:val="0"/>
          <w:numId w:val="2"/>
        </w:numPr>
        <w:tabs>
          <w:tab w:val="clear" w:pos="720"/>
          <w:tab w:val="left" w:pos="993"/>
        </w:tabs>
        <w:ind w:left="993" w:hanging="567"/>
      </w:pPr>
      <w:r w:rsidRPr="00811E4F">
        <w:t>Inscripción de los deportistas en las competiciones.</w:t>
      </w:r>
    </w:p>
    <w:p w:rsidR="0087298A" w:rsidRPr="00811E4F" w:rsidRDefault="0087298A" w:rsidP="0087298A">
      <w:pPr>
        <w:pStyle w:val="NormalOlimpiadas"/>
      </w:pPr>
      <w:r w:rsidRPr="00811E4F">
        <w:t>Gestión del emplazamiento:</w:t>
      </w:r>
    </w:p>
    <w:p w:rsidR="0087298A" w:rsidRPr="00811E4F" w:rsidRDefault="0087298A" w:rsidP="00B72BEC">
      <w:pPr>
        <w:keepLines/>
        <w:numPr>
          <w:ilvl w:val="0"/>
          <w:numId w:val="2"/>
        </w:numPr>
        <w:tabs>
          <w:tab w:val="clear" w:pos="720"/>
          <w:tab w:val="left" w:pos="993"/>
        </w:tabs>
        <w:ind w:left="993" w:hanging="567"/>
      </w:pPr>
      <w:r w:rsidRPr="00811E4F">
        <w:t>Que cumpla con los requisitos del deporte (natación – piscina, tenis – pista de tenis….)</w:t>
      </w:r>
    </w:p>
    <w:p w:rsidR="0087298A" w:rsidRPr="00811E4F" w:rsidRDefault="0087298A" w:rsidP="00B72BEC">
      <w:pPr>
        <w:keepLines/>
        <w:numPr>
          <w:ilvl w:val="0"/>
          <w:numId w:val="2"/>
        </w:numPr>
        <w:tabs>
          <w:tab w:val="clear" w:pos="720"/>
          <w:tab w:val="left" w:pos="993"/>
        </w:tabs>
        <w:ind w:left="993" w:hanging="567"/>
      </w:pPr>
      <w:r w:rsidRPr="00811E4F">
        <w:t>Que esté bien comunicado con el alojamiento</w:t>
      </w:r>
    </w:p>
    <w:p w:rsidR="0087298A" w:rsidRPr="00811E4F" w:rsidRDefault="0087298A" w:rsidP="00B72BEC">
      <w:pPr>
        <w:keepLines/>
        <w:numPr>
          <w:ilvl w:val="0"/>
          <w:numId w:val="2"/>
        </w:numPr>
        <w:tabs>
          <w:tab w:val="clear" w:pos="720"/>
          <w:tab w:val="left" w:pos="993"/>
        </w:tabs>
        <w:ind w:left="993" w:hanging="567"/>
      </w:pPr>
      <w:r w:rsidRPr="00811E4F">
        <w:t>Que tenga el aforo adecuado</w:t>
      </w:r>
    </w:p>
    <w:p w:rsidR="0087298A" w:rsidRPr="00811E4F" w:rsidRDefault="0087298A" w:rsidP="00B72BEC">
      <w:pPr>
        <w:keepLines/>
        <w:numPr>
          <w:ilvl w:val="0"/>
          <w:numId w:val="2"/>
        </w:numPr>
        <w:tabs>
          <w:tab w:val="clear" w:pos="720"/>
          <w:tab w:val="left" w:pos="993"/>
        </w:tabs>
        <w:ind w:left="993" w:hanging="567"/>
      </w:pPr>
      <w:r w:rsidRPr="00811E4F">
        <w:t>Que todos los emplazamientos de la misma disciplina estén lo más cerca posible.</w:t>
      </w:r>
    </w:p>
    <w:p w:rsidR="0087298A" w:rsidRPr="00811E4F" w:rsidRDefault="0087298A" w:rsidP="0087298A">
      <w:pPr>
        <w:pStyle w:val="NormalOlimpiadas"/>
      </w:pPr>
      <w:r w:rsidRPr="00811E4F">
        <w:t>Gestión del horario:</w:t>
      </w:r>
    </w:p>
    <w:p w:rsidR="0087298A" w:rsidRPr="00811E4F" w:rsidRDefault="0087298A" w:rsidP="00B72BEC">
      <w:pPr>
        <w:keepLines/>
        <w:numPr>
          <w:ilvl w:val="0"/>
          <w:numId w:val="2"/>
        </w:numPr>
        <w:tabs>
          <w:tab w:val="clear" w:pos="720"/>
          <w:tab w:val="left" w:pos="993"/>
        </w:tabs>
        <w:ind w:left="993" w:hanging="567"/>
      </w:pPr>
      <w:r w:rsidRPr="00811E4F">
        <w:t>Que no se solape con una competición de las mismas características</w:t>
      </w:r>
    </w:p>
    <w:p w:rsidR="0087298A" w:rsidRPr="00811E4F" w:rsidRDefault="0087298A" w:rsidP="00B72BEC">
      <w:pPr>
        <w:keepLines/>
        <w:numPr>
          <w:ilvl w:val="0"/>
          <w:numId w:val="2"/>
        </w:numPr>
        <w:tabs>
          <w:tab w:val="clear" w:pos="720"/>
          <w:tab w:val="left" w:pos="993"/>
        </w:tabs>
        <w:ind w:left="993" w:hanging="567"/>
      </w:pPr>
      <w:r w:rsidRPr="00811E4F">
        <w:t>Cercano a los horarios de máxima audiencia</w:t>
      </w:r>
    </w:p>
    <w:p w:rsidR="0087298A" w:rsidRPr="00811E4F" w:rsidRDefault="0087298A" w:rsidP="0087298A">
      <w:pPr>
        <w:pStyle w:val="NormalOlimpiadas"/>
      </w:pPr>
      <w:r w:rsidRPr="00811E4F">
        <w:lastRenderedPageBreak/>
        <w:t>Gestión de entradas</w:t>
      </w:r>
    </w:p>
    <w:p w:rsidR="0087298A" w:rsidRPr="00811E4F" w:rsidRDefault="0087298A" w:rsidP="00B72BEC">
      <w:pPr>
        <w:keepLines/>
        <w:numPr>
          <w:ilvl w:val="0"/>
          <w:numId w:val="2"/>
        </w:numPr>
        <w:tabs>
          <w:tab w:val="clear" w:pos="720"/>
          <w:tab w:val="left" w:pos="993"/>
        </w:tabs>
        <w:ind w:left="993" w:hanging="567"/>
      </w:pPr>
      <w:r w:rsidRPr="00811E4F">
        <w:t>Venta de entradas a espectadores</w:t>
      </w:r>
    </w:p>
    <w:p w:rsidR="0087298A" w:rsidRPr="00811E4F" w:rsidRDefault="0087298A" w:rsidP="00B72BEC">
      <w:pPr>
        <w:keepLines/>
        <w:numPr>
          <w:ilvl w:val="0"/>
          <w:numId w:val="2"/>
        </w:numPr>
        <w:tabs>
          <w:tab w:val="clear" w:pos="720"/>
          <w:tab w:val="left" w:pos="993"/>
        </w:tabs>
        <w:ind w:left="993" w:hanging="567"/>
      </w:pPr>
      <w:r w:rsidRPr="00811E4F">
        <w:t>Pases de prensa para los medios</w:t>
      </w:r>
    </w:p>
    <w:p w:rsidR="0087298A" w:rsidRPr="00811E4F" w:rsidRDefault="0087298A" w:rsidP="00B72BEC">
      <w:pPr>
        <w:keepLines/>
        <w:numPr>
          <w:ilvl w:val="0"/>
          <w:numId w:val="2"/>
        </w:numPr>
        <w:tabs>
          <w:tab w:val="clear" w:pos="720"/>
          <w:tab w:val="left" w:pos="993"/>
        </w:tabs>
        <w:ind w:left="993" w:hanging="567"/>
      </w:pPr>
      <w:r w:rsidRPr="00811E4F">
        <w:t>Invitaciones para organizadores</w:t>
      </w:r>
    </w:p>
    <w:p w:rsidR="0087298A" w:rsidRPr="00811E4F" w:rsidRDefault="0087298A" w:rsidP="0087298A">
      <w:pPr>
        <w:pStyle w:val="NormalOlimpiadas"/>
      </w:pPr>
      <w:r w:rsidRPr="00811E4F">
        <w:t>Gestión de los participantes:</w:t>
      </w:r>
    </w:p>
    <w:p w:rsidR="0087298A" w:rsidRPr="00811E4F" w:rsidRDefault="0087298A" w:rsidP="00B72BEC">
      <w:pPr>
        <w:keepLines/>
        <w:numPr>
          <w:ilvl w:val="0"/>
          <w:numId w:val="2"/>
        </w:numPr>
        <w:tabs>
          <w:tab w:val="clear" w:pos="720"/>
          <w:tab w:val="left" w:pos="993"/>
        </w:tabs>
        <w:ind w:left="993" w:hanging="567"/>
      </w:pPr>
      <w:r w:rsidRPr="00811E4F">
        <w:t>Gestión de alojamiento, de forma que el alojamiento este lo más cerca posible o lo mejor comunicado posible de la competición y que este lo más cerca posible del resto de participantes de tu país en otras competiciones.</w:t>
      </w:r>
    </w:p>
    <w:p w:rsidR="0087298A" w:rsidRPr="00811E4F" w:rsidRDefault="0087298A" w:rsidP="00B72BEC">
      <w:pPr>
        <w:keepLines/>
        <w:numPr>
          <w:ilvl w:val="0"/>
          <w:numId w:val="2"/>
        </w:numPr>
        <w:tabs>
          <w:tab w:val="clear" w:pos="720"/>
          <w:tab w:val="left" w:pos="993"/>
        </w:tabs>
        <w:ind w:left="993" w:hanging="567"/>
      </w:pPr>
      <w:r w:rsidRPr="00811E4F">
        <w:t>Gestión de transporte, para que desde los hoteles a las pistas deportivas haya buena comunicación.</w:t>
      </w:r>
    </w:p>
    <w:p w:rsidR="0087298A" w:rsidRPr="00811E4F" w:rsidRDefault="0087298A" w:rsidP="0087298A">
      <w:pPr>
        <w:pStyle w:val="NormalOlimpiadas"/>
      </w:pPr>
      <w:r w:rsidRPr="00811E4F">
        <w:t>Gestión de los árbitros:</w:t>
      </w:r>
    </w:p>
    <w:p w:rsidR="0087298A" w:rsidRPr="00811E4F" w:rsidRDefault="0087298A" w:rsidP="00B72BEC">
      <w:pPr>
        <w:keepLines/>
        <w:numPr>
          <w:ilvl w:val="0"/>
          <w:numId w:val="2"/>
        </w:numPr>
        <w:tabs>
          <w:tab w:val="clear" w:pos="720"/>
          <w:tab w:val="left" w:pos="993"/>
        </w:tabs>
        <w:ind w:left="993" w:hanging="567"/>
      </w:pPr>
      <w:r w:rsidRPr="00811E4F">
        <w:t>Gestión de alojamiento: deberían de estar en una zona de la ciudad, aislados de los participantes y todos juntos.</w:t>
      </w:r>
    </w:p>
    <w:p w:rsidR="0087298A" w:rsidRPr="00811E4F" w:rsidRDefault="0087298A" w:rsidP="00B72BEC">
      <w:pPr>
        <w:keepLines/>
        <w:numPr>
          <w:ilvl w:val="0"/>
          <w:numId w:val="2"/>
        </w:numPr>
        <w:tabs>
          <w:tab w:val="clear" w:pos="720"/>
          <w:tab w:val="left" w:pos="993"/>
        </w:tabs>
        <w:ind w:left="993" w:hanging="567"/>
      </w:pPr>
      <w:r w:rsidRPr="00811E4F">
        <w:t>Gestión del transporte: tendrían un transporte privado para ellos desde su lugar de hospedaje hasta la competición deportiva.</w:t>
      </w:r>
    </w:p>
    <w:p w:rsidR="0087298A" w:rsidRPr="00811E4F" w:rsidRDefault="0087298A" w:rsidP="0087298A">
      <w:pPr>
        <w:pStyle w:val="NormalOlimpiadas"/>
      </w:pPr>
      <w:r w:rsidRPr="00811E4F">
        <w:t>Gestión del personal contratado y voluntario.</w:t>
      </w:r>
    </w:p>
    <w:p w:rsidR="0087298A" w:rsidRPr="00811E4F" w:rsidRDefault="0087298A" w:rsidP="00B72BEC">
      <w:pPr>
        <w:keepLines/>
        <w:numPr>
          <w:ilvl w:val="0"/>
          <w:numId w:val="2"/>
        </w:numPr>
        <w:tabs>
          <w:tab w:val="clear" w:pos="720"/>
          <w:tab w:val="left" w:pos="993"/>
        </w:tabs>
        <w:ind w:left="993" w:hanging="567"/>
      </w:pPr>
      <w:r w:rsidRPr="00811E4F">
        <w:t>Definición de sueldos.</w:t>
      </w:r>
    </w:p>
    <w:p w:rsidR="0087298A" w:rsidRPr="00811E4F" w:rsidRDefault="0087298A" w:rsidP="00B72BEC">
      <w:pPr>
        <w:keepLines/>
        <w:numPr>
          <w:ilvl w:val="0"/>
          <w:numId w:val="2"/>
        </w:numPr>
        <w:tabs>
          <w:tab w:val="clear" w:pos="720"/>
          <w:tab w:val="left" w:pos="993"/>
        </w:tabs>
        <w:ind w:left="993" w:hanging="567"/>
      </w:pPr>
      <w:r w:rsidRPr="00811E4F">
        <w:t>Asignación tareas y horarios así como el organigrama de la organización.</w:t>
      </w:r>
    </w:p>
    <w:p w:rsidR="0087298A" w:rsidRPr="00811E4F" w:rsidRDefault="0087298A" w:rsidP="0087298A">
      <w:pPr>
        <w:pStyle w:val="NormalOlimpiadas"/>
      </w:pPr>
      <w:r w:rsidRPr="00811E4F">
        <w:t>Gestión de patrocinadores:</w:t>
      </w:r>
    </w:p>
    <w:p w:rsidR="0087298A" w:rsidRPr="00811E4F" w:rsidRDefault="0087298A" w:rsidP="00B72BEC">
      <w:pPr>
        <w:keepLines/>
        <w:numPr>
          <w:ilvl w:val="0"/>
          <w:numId w:val="2"/>
        </w:numPr>
        <w:tabs>
          <w:tab w:val="clear" w:pos="720"/>
          <w:tab w:val="left" w:pos="993"/>
        </w:tabs>
        <w:ind w:left="993" w:hanging="567"/>
      </w:pPr>
      <w:r w:rsidRPr="00811E4F">
        <w:t>Asignación de recursos publicitarios en base al grado de colaboración, estos recursos serán gestionados por terceros para la administración de publicidad.</w:t>
      </w:r>
    </w:p>
    <w:p w:rsidR="0087298A" w:rsidRPr="00811E4F" w:rsidRDefault="0087298A" w:rsidP="00B72BEC">
      <w:pPr>
        <w:keepLines/>
        <w:numPr>
          <w:ilvl w:val="0"/>
          <w:numId w:val="2"/>
        </w:numPr>
        <w:tabs>
          <w:tab w:val="clear" w:pos="720"/>
          <w:tab w:val="left" w:pos="993"/>
        </w:tabs>
        <w:ind w:left="993" w:hanging="567"/>
      </w:pPr>
      <w:r w:rsidRPr="00811E4F">
        <w:t>Gestión de los espacios de publicidad, que incluye el control del cumplimiento de las empresas encargadas de la gestión.</w:t>
      </w:r>
    </w:p>
    <w:p w:rsidR="0087298A" w:rsidRPr="00811E4F" w:rsidRDefault="0087298A" w:rsidP="00B72BEC">
      <w:pPr>
        <w:keepLines/>
        <w:numPr>
          <w:ilvl w:val="0"/>
          <w:numId w:val="2"/>
        </w:numPr>
        <w:tabs>
          <w:tab w:val="clear" w:pos="720"/>
          <w:tab w:val="left" w:pos="993"/>
        </w:tabs>
        <w:ind w:left="993" w:hanging="567"/>
      </w:pPr>
      <w:r w:rsidRPr="00811E4F">
        <w:t>Acuerdos de colaboración con empresas de transportes para reforzar sus servicios.</w:t>
      </w:r>
    </w:p>
    <w:p w:rsidR="0087298A" w:rsidRDefault="0087298A" w:rsidP="0087298A">
      <w:pPr>
        <w:pStyle w:val="NormalOlimpiadas"/>
      </w:pPr>
      <w:r w:rsidRPr="00811E4F">
        <w:t>Venta de entradas por Internet.</w:t>
      </w:r>
    </w:p>
    <w:p w:rsidR="0087298A" w:rsidRDefault="0087298A" w:rsidP="0087298A">
      <w:pPr>
        <w:pStyle w:val="NormalOlimpiadas"/>
      </w:pPr>
      <w:r w:rsidRPr="00811E4F">
        <w:t xml:space="preserve">Portal deportivo: </w:t>
      </w:r>
    </w:p>
    <w:p w:rsidR="0087298A" w:rsidRDefault="0087298A" w:rsidP="00B72BEC">
      <w:pPr>
        <w:keepLines/>
        <w:numPr>
          <w:ilvl w:val="0"/>
          <w:numId w:val="2"/>
        </w:numPr>
        <w:tabs>
          <w:tab w:val="clear" w:pos="720"/>
          <w:tab w:val="left" w:pos="993"/>
        </w:tabs>
        <w:ind w:left="993" w:hanging="567"/>
      </w:pPr>
      <w:r w:rsidRPr="00737A98">
        <w:t>Mantiene la información de los resultados, medallero, clasificaciones, así como el horario y lugar de las competiciones.</w:t>
      </w:r>
    </w:p>
    <w:p w:rsidR="0087298A" w:rsidRPr="00737A98" w:rsidRDefault="0087298A" w:rsidP="0087298A">
      <w:pPr>
        <w:keepLines/>
      </w:pPr>
    </w:p>
    <w:p w:rsidR="0087298A" w:rsidRPr="00811E4F" w:rsidRDefault="0087298A" w:rsidP="0087298A">
      <w:r w:rsidRPr="00811E4F">
        <w:t>Íbamos a tener los siguientes roles y perfiles:</w:t>
      </w:r>
    </w:p>
    <w:p w:rsidR="0087298A" w:rsidRPr="00811E4F" w:rsidRDefault="0087298A" w:rsidP="00B72BEC">
      <w:pPr>
        <w:keepLines/>
        <w:numPr>
          <w:ilvl w:val="0"/>
          <w:numId w:val="2"/>
        </w:numPr>
        <w:tabs>
          <w:tab w:val="clear" w:pos="720"/>
          <w:tab w:val="left" w:pos="993"/>
        </w:tabs>
        <w:ind w:left="993" w:hanging="567"/>
      </w:pPr>
      <w:r w:rsidRPr="00811E4F">
        <w:t>ROL: Administración: Posee el control total de la aplicación.</w:t>
      </w:r>
    </w:p>
    <w:p w:rsidR="0087298A" w:rsidRPr="00811E4F" w:rsidRDefault="0087298A" w:rsidP="00B72BEC">
      <w:pPr>
        <w:keepNext w:val="0"/>
        <w:numPr>
          <w:ilvl w:val="2"/>
          <w:numId w:val="5"/>
        </w:numPr>
        <w:tabs>
          <w:tab w:val="clear" w:pos="2865"/>
        </w:tabs>
        <w:ind w:left="1418"/>
      </w:pPr>
      <w:r w:rsidRPr="00811E4F">
        <w:lastRenderedPageBreak/>
        <w:t xml:space="preserve">PERFIL: Administrador del Comité de </w:t>
      </w:r>
      <w:smartTag w:uri="urn:schemas-microsoft-com:office:smarttags" w:element="PersonName">
        <w:smartTagPr>
          <w:attr w:name="ProductID" w:val="la Sede"/>
        </w:smartTagPr>
        <w:r w:rsidRPr="00811E4F">
          <w:t>la Sede</w:t>
        </w:r>
      </w:smartTag>
    </w:p>
    <w:p w:rsidR="0087298A" w:rsidRPr="00811E4F" w:rsidRDefault="0087298A" w:rsidP="00B72BEC">
      <w:pPr>
        <w:keepLines/>
        <w:numPr>
          <w:ilvl w:val="0"/>
          <w:numId w:val="2"/>
        </w:numPr>
        <w:tabs>
          <w:tab w:val="clear" w:pos="720"/>
          <w:tab w:val="left" w:pos="993"/>
        </w:tabs>
        <w:ind w:left="993" w:hanging="567"/>
      </w:pPr>
      <w:r w:rsidRPr="00811E4F">
        <w:t>ROL: Control parcial: Solo en algunos aspectos de la aplicación</w:t>
      </w:r>
    </w:p>
    <w:p w:rsidR="0087298A" w:rsidRPr="00811E4F" w:rsidRDefault="0087298A" w:rsidP="00B72BEC">
      <w:pPr>
        <w:keepNext w:val="0"/>
        <w:numPr>
          <w:ilvl w:val="2"/>
          <w:numId w:val="5"/>
        </w:numPr>
        <w:tabs>
          <w:tab w:val="clear" w:pos="2865"/>
        </w:tabs>
        <w:ind w:left="1418"/>
      </w:pPr>
      <w:r w:rsidRPr="00811E4F">
        <w:t xml:space="preserve">PERFIL: Autoridad pública (policías, bomberos…) </w:t>
      </w:r>
    </w:p>
    <w:p w:rsidR="0087298A" w:rsidRPr="00811E4F" w:rsidRDefault="0087298A" w:rsidP="00B72BEC">
      <w:pPr>
        <w:keepNext w:val="0"/>
        <w:numPr>
          <w:ilvl w:val="2"/>
          <w:numId w:val="6"/>
        </w:numPr>
        <w:tabs>
          <w:tab w:val="clear" w:pos="2865"/>
          <w:tab w:val="left" w:pos="1701"/>
        </w:tabs>
        <w:ind w:left="1701"/>
      </w:pPr>
      <w:r w:rsidRPr="00811E4F">
        <w:t>Ejemplo: Hay un accidente grave en la nacional de acceso al evento 3 horas antes. El policía introduce la incidencia y el sistema alerta a la organización, participantes y espectadores que hayan adquirido una entrada por mail o sms. Además en la consulta de rutas de acceso al evento muestra una ruta alternativa para llegar al estadio</w:t>
      </w:r>
    </w:p>
    <w:p w:rsidR="0087298A" w:rsidRPr="00811E4F" w:rsidRDefault="0087298A" w:rsidP="00B72BEC">
      <w:pPr>
        <w:keepNext w:val="0"/>
        <w:numPr>
          <w:ilvl w:val="2"/>
          <w:numId w:val="5"/>
        </w:numPr>
        <w:tabs>
          <w:tab w:val="clear" w:pos="2865"/>
        </w:tabs>
        <w:ind w:left="1418"/>
      </w:pPr>
      <w:r w:rsidRPr="00811E4F">
        <w:t>PERFIL: Federación</w:t>
      </w:r>
    </w:p>
    <w:p w:rsidR="0087298A" w:rsidRPr="00811E4F" w:rsidRDefault="0087298A" w:rsidP="00B72BEC">
      <w:pPr>
        <w:keepNext w:val="0"/>
        <w:numPr>
          <w:ilvl w:val="2"/>
          <w:numId w:val="6"/>
        </w:numPr>
        <w:tabs>
          <w:tab w:val="clear" w:pos="2865"/>
          <w:tab w:val="left" w:pos="1701"/>
        </w:tabs>
        <w:ind w:left="1701"/>
      </w:pPr>
      <w:r w:rsidRPr="00811E4F">
        <w:t>Ejemplo: Se lesiona 3 horas antes un participante. La aplicación gestiona esa baja e informa a la administración.</w:t>
      </w:r>
    </w:p>
    <w:p w:rsidR="0087298A" w:rsidRPr="00811E4F" w:rsidRDefault="0087298A" w:rsidP="00B72BEC">
      <w:pPr>
        <w:keepNext w:val="0"/>
        <w:numPr>
          <w:ilvl w:val="2"/>
          <w:numId w:val="5"/>
        </w:numPr>
        <w:tabs>
          <w:tab w:val="clear" w:pos="2865"/>
        </w:tabs>
        <w:ind w:left="1418"/>
      </w:pPr>
      <w:r w:rsidRPr="00811E4F">
        <w:t>PERFIL: Espectador</w:t>
      </w:r>
    </w:p>
    <w:p w:rsidR="0087298A" w:rsidRPr="00811E4F" w:rsidRDefault="0087298A" w:rsidP="00B72BEC">
      <w:pPr>
        <w:keepNext w:val="0"/>
        <w:numPr>
          <w:ilvl w:val="2"/>
          <w:numId w:val="6"/>
        </w:numPr>
        <w:tabs>
          <w:tab w:val="clear" w:pos="2865"/>
          <w:tab w:val="left" w:pos="1701"/>
        </w:tabs>
        <w:ind w:left="1701"/>
      </w:pPr>
      <w:r w:rsidRPr="00811E4F">
        <w:t>Ejemplo: Al comprar una entrada se modifican las localidades libres, se incrementa la recaudación del evento…</w:t>
      </w:r>
    </w:p>
    <w:p w:rsidR="0087298A" w:rsidRPr="00811E4F" w:rsidRDefault="0087298A" w:rsidP="00B72BEC">
      <w:pPr>
        <w:keepNext w:val="0"/>
        <w:numPr>
          <w:ilvl w:val="2"/>
          <w:numId w:val="5"/>
        </w:numPr>
        <w:tabs>
          <w:tab w:val="clear" w:pos="2865"/>
        </w:tabs>
        <w:ind w:left="1418"/>
      </w:pPr>
      <w:r w:rsidRPr="00811E4F">
        <w:t>PERFIL: Medio de comunicación</w:t>
      </w:r>
    </w:p>
    <w:p w:rsidR="0087298A" w:rsidRPr="00811E4F" w:rsidRDefault="0087298A" w:rsidP="00B72BEC">
      <w:pPr>
        <w:keepNext w:val="0"/>
        <w:numPr>
          <w:ilvl w:val="2"/>
          <w:numId w:val="6"/>
        </w:numPr>
        <w:tabs>
          <w:tab w:val="clear" w:pos="2865"/>
          <w:tab w:val="left" w:pos="1701"/>
        </w:tabs>
        <w:ind w:left="1701"/>
      </w:pPr>
      <w:r w:rsidRPr="00811E4F">
        <w:t>Ejemplo: TVE informa que sus 2 pases de prensa los van a ocupar Pepito Pérez y Juan Rodríguez.</w:t>
      </w:r>
    </w:p>
    <w:p w:rsidR="0087298A" w:rsidRPr="00811E4F" w:rsidRDefault="0087298A" w:rsidP="00B72BEC">
      <w:pPr>
        <w:keepLines/>
        <w:numPr>
          <w:ilvl w:val="0"/>
          <w:numId w:val="2"/>
        </w:numPr>
        <w:tabs>
          <w:tab w:val="clear" w:pos="720"/>
          <w:tab w:val="left" w:pos="993"/>
        </w:tabs>
        <w:ind w:left="993" w:hanging="567"/>
      </w:pPr>
      <w:r w:rsidRPr="00811E4F">
        <w:t>ROL: Consulta</w:t>
      </w:r>
    </w:p>
    <w:p w:rsidR="0087298A" w:rsidRPr="00811E4F" w:rsidRDefault="0087298A" w:rsidP="00B72BEC">
      <w:pPr>
        <w:keepNext w:val="0"/>
        <w:numPr>
          <w:ilvl w:val="2"/>
          <w:numId w:val="5"/>
        </w:numPr>
        <w:tabs>
          <w:tab w:val="clear" w:pos="2865"/>
        </w:tabs>
        <w:ind w:left="1418"/>
      </w:pPr>
      <w:r w:rsidRPr="00811E4F">
        <w:t>Cualquier perfil tiene como mínimo el perfil de consulta.</w:t>
      </w:r>
    </w:p>
    <w:p w:rsidR="0087298A" w:rsidRPr="00811E4F" w:rsidRDefault="0087298A" w:rsidP="00B72BEC">
      <w:pPr>
        <w:keepNext w:val="0"/>
        <w:numPr>
          <w:ilvl w:val="2"/>
          <w:numId w:val="6"/>
        </w:numPr>
        <w:tabs>
          <w:tab w:val="clear" w:pos="2865"/>
          <w:tab w:val="left" w:pos="1701"/>
        </w:tabs>
        <w:ind w:left="1701"/>
      </w:pPr>
      <w:r w:rsidRPr="00811E4F">
        <w:t>Sector servicios: transporte, alojamiento, restaurantes, cines, teatros…</w:t>
      </w:r>
    </w:p>
    <w:p w:rsidR="0087298A" w:rsidRPr="0087298A" w:rsidRDefault="0087298A" w:rsidP="00B72BEC">
      <w:pPr>
        <w:keepNext w:val="0"/>
        <w:numPr>
          <w:ilvl w:val="2"/>
          <w:numId w:val="6"/>
        </w:numPr>
        <w:tabs>
          <w:tab w:val="clear" w:pos="2865"/>
          <w:tab w:val="left" w:pos="1701"/>
        </w:tabs>
        <w:ind w:left="1701" w:firstLine="540"/>
        <w:rPr>
          <w:lang w:val="es-ES_tradnl"/>
        </w:rPr>
      </w:pPr>
      <w:r w:rsidRPr="00811E4F">
        <w:t>Deportivos: participantes, clasificaciones, horarios…</w:t>
      </w:r>
    </w:p>
    <w:p w:rsidR="0087298A" w:rsidRDefault="0087298A" w:rsidP="0087298A">
      <w:pPr>
        <w:keepNext w:val="0"/>
        <w:rPr>
          <w:lang w:val="es-ES_tradnl"/>
        </w:rPr>
      </w:pPr>
    </w:p>
    <w:p w:rsidR="0087298A" w:rsidRPr="0087298A" w:rsidRDefault="0087298A" w:rsidP="0087298A">
      <w:pPr>
        <w:pStyle w:val="NormalOlimpiadas"/>
        <w:rPr>
          <w:lang w:val="es-ES_tradnl"/>
        </w:rPr>
      </w:pPr>
      <w:r w:rsidRPr="0087298A">
        <w:rPr>
          <w:lang w:val="es-ES_tradnl"/>
        </w:rPr>
        <w:t>Tras una reunión con personal ajeno a nuestro equipo de desarrollo, decidimos centrarnos en gestionar los eventos y las entradas para estos eventos, y dejar de lado todo lo relacionado con el transporte y alojamiento de los deportistas, árbitros y participantes en general.</w:t>
      </w:r>
    </w:p>
    <w:p w:rsidR="0087298A" w:rsidRPr="00811E4F" w:rsidRDefault="0087298A" w:rsidP="0087298A">
      <w:pPr>
        <w:keepNext w:val="0"/>
        <w:ind w:firstLine="540"/>
      </w:pPr>
      <w:r w:rsidRPr="00811E4F">
        <w:t>También eliminamos la gestión de federaciones (inscripciones de participantes en competiciones etc.)</w:t>
      </w:r>
    </w:p>
    <w:p w:rsidR="0087298A" w:rsidRPr="00811E4F" w:rsidRDefault="0087298A" w:rsidP="0087298A">
      <w:pPr>
        <w:keepNext w:val="0"/>
        <w:ind w:firstLine="540"/>
      </w:pPr>
      <w:r w:rsidRPr="00811E4F">
        <w:t>Eliminamos la publicidad y los pases de prensa.</w:t>
      </w:r>
    </w:p>
    <w:p w:rsidR="0087298A" w:rsidRPr="00811E4F" w:rsidRDefault="0087298A" w:rsidP="0087298A">
      <w:pPr>
        <w:keepNext w:val="0"/>
        <w:ind w:firstLine="540"/>
      </w:pPr>
      <w:r w:rsidRPr="00811E4F">
        <w:t>También eliminamos la gestión de personal porque suponemos que todos esos servicios los subcontratamos.</w:t>
      </w:r>
    </w:p>
    <w:p w:rsidR="0087298A" w:rsidRPr="00811E4F" w:rsidRDefault="0087298A" w:rsidP="0087298A">
      <w:pPr>
        <w:keepNext w:val="0"/>
        <w:ind w:firstLine="540"/>
      </w:pPr>
      <w:r w:rsidRPr="00811E4F">
        <w:lastRenderedPageBreak/>
        <w:t>Añadimos el concepto de ACTA como un informe que el árbitro rellenará al final de cada partido y que proporcionará información relativa a cada evento y que servirá para obtener la información de las competiciones.</w:t>
      </w:r>
    </w:p>
    <w:p w:rsidR="0087298A" w:rsidRPr="00811E4F" w:rsidRDefault="0087298A" w:rsidP="0087298A">
      <w:pPr>
        <w:pStyle w:val="NormalOlimpiadas"/>
      </w:pPr>
      <w:r w:rsidRPr="00811E4F">
        <w:t xml:space="preserve">En cuanto a los ROLES: </w:t>
      </w:r>
    </w:p>
    <w:p w:rsidR="0087298A" w:rsidRPr="00811E4F" w:rsidRDefault="0087298A" w:rsidP="00B72BEC">
      <w:pPr>
        <w:keepNext w:val="0"/>
        <w:numPr>
          <w:ilvl w:val="0"/>
          <w:numId w:val="2"/>
        </w:numPr>
        <w:tabs>
          <w:tab w:val="clear" w:pos="720"/>
          <w:tab w:val="left" w:pos="993"/>
        </w:tabs>
        <w:ind w:left="993" w:hanging="567"/>
      </w:pPr>
      <w:r w:rsidRPr="00811E4F">
        <w:t xml:space="preserve">El COI mantendría un rol de administración </w:t>
      </w:r>
    </w:p>
    <w:p w:rsidR="0087298A" w:rsidRPr="00811E4F" w:rsidRDefault="0087298A" w:rsidP="00B72BEC">
      <w:pPr>
        <w:keepNext w:val="0"/>
        <w:numPr>
          <w:ilvl w:val="0"/>
          <w:numId w:val="2"/>
        </w:numPr>
        <w:tabs>
          <w:tab w:val="clear" w:pos="720"/>
          <w:tab w:val="left" w:pos="993"/>
        </w:tabs>
        <w:ind w:left="993" w:hanging="567"/>
      </w:pPr>
      <w:r w:rsidRPr="00811E4F">
        <w:t>Hemos eliminado los perfiles de Prensa, Deportista y Autoridad pública, por lo que solo tendría un rol de “Control parcial” el usuario registrado (en la gestión de entradas) y el árbitro (en la gestión de actas)</w:t>
      </w:r>
    </w:p>
    <w:p w:rsidR="0087298A" w:rsidRPr="00811E4F" w:rsidRDefault="0087298A" w:rsidP="0087298A">
      <w:pPr>
        <w:pStyle w:val="NormalOlimpiadas"/>
      </w:pPr>
      <w:r w:rsidRPr="00811E4F">
        <w:t xml:space="preserve">En cuanto a </w:t>
      </w:r>
      <w:smartTag w:uri="urn:schemas-microsoft-com:office:smarttags" w:element="PersonName">
        <w:smartTagPr>
          <w:attr w:name="ProductID" w:val="LA FUNCIONALIDAD"/>
        </w:smartTagPr>
        <w:r w:rsidRPr="00811E4F">
          <w:t>la funcionalidad</w:t>
        </w:r>
      </w:smartTag>
      <w:r w:rsidRPr="00811E4F">
        <w:t>:</w:t>
      </w:r>
    </w:p>
    <w:p w:rsidR="0087298A" w:rsidRPr="00811E4F" w:rsidRDefault="0087298A" w:rsidP="00B72BEC">
      <w:pPr>
        <w:keepNext w:val="0"/>
        <w:numPr>
          <w:ilvl w:val="0"/>
          <w:numId w:val="2"/>
        </w:numPr>
        <w:tabs>
          <w:tab w:val="clear" w:pos="720"/>
          <w:tab w:val="left" w:pos="993"/>
        </w:tabs>
        <w:ind w:left="993" w:hanging="567"/>
      </w:pPr>
      <w:r w:rsidRPr="00811E4F">
        <w:t>Al implementar la interfaz hemos añadido opciones de consulta (noticias, última hora, fotos, villa olímpica, etc)</w:t>
      </w:r>
    </w:p>
    <w:p w:rsidR="0087298A" w:rsidRDefault="0087298A" w:rsidP="0087298A">
      <w:pPr>
        <w:pStyle w:val="NormalOlimpiadas"/>
      </w:pPr>
      <w:r w:rsidRPr="00811E4F">
        <w:t>Conflictos encontrados:</w:t>
      </w:r>
    </w:p>
    <w:p w:rsidR="0087298A" w:rsidRDefault="0087298A" w:rsidP="00B72BEC">
      <w:pPr>
        <w:keepNext w:val="0"/>
        <w:numPr>
          <w:ilvl w:val="0"/>
          <w:numId w:val="2"/>
        </w:numPr>
      </w:pPr>
      <w:r w:rsidRPr="00811E4F">
        <w:t>Antes de eliminar la gestión de transporte hubo discusiones acerca de introducir una clase gestora del transporte que realizara las tareas de reserva de recursos, rutas etc. Pero se descartó porque no se adaptaba a la filosofía de la orientación a objetos.</w:t>
      </w:r>
    </w:p>
    <w:p w:rsidR="0087298A" w:rsidRDefault="0087298A" w:rsidP="00B72BEC">
      <w:pPr>
        <w:keepNext w:val="0"/>
        <w:numPr>
          <w:ilvl w:val="0"/>
          <w:numId w:val="2"/>
        </w:numPr>
      </w:pPr>
      <w:r w:rsidRPr="00811E4F">
        <w:t>En la gestión de entradas pasó algo parecido, teníamos un gestor de entradas que se dedicaba a vender, reservar etc. Decidimos delegar esa funcionalidad en el asiento y esto también generó polémica, pero decidimos dejarlo así.</w:t>
      </w:r>
    </w:p>
    <w:p w:rsidR="0087298A" w:rsidRDefault="0087298A" w:rsidP="00B72BEC">
      <w:pPr>
        <w:keepNext w:val="0"/>
        <w:numPr>
          <w:ilvl w:val="0"/>
          <w:numId w:val="2"/>
        </w:numPr>
      </w:pPr>
      <w:r w:rsidRPr="00811E4F">
        <w:t>En la mitad del proyecto nos dimos cuenta de que estábamos abordando demasiados ámbitos y no nos iba a permitir realizar un buen trabajo con todo, así que decidimos quitar funcionalidades. Sopesamos la situación y decidimos quedarnos únicamente con las entradas, eventos y competiciones.</w:t>
      </w:r>
    </w:p>
    <w:p w:rsidR="0087298A" w:rsidRPr="00811E4F" w:rsidRDefault="0087298A" w:rsidP="00B72BEC">
      <w:pPr>
        <w:keepNext w:val="0"/>
        <w:numPr>
          <w:ilvl w:val="0"/>
          <w:numId w:val="2"/>
        </w:numPr>
      </w:pPr>
      <w:r w:rsidRPr="00811E4F">
        <w:t>En un principio trabajábamos con Bouml, pero daba problemas al trabajar con el SVN porque almacenaba todos los diagramas en un mismo fichero y esto daba conflictos al reconciliar las versiones. Probamos con ArgoUml pero le resultado era el mismo, así que al final nos decantamos por Eclipse, que al guardar cada diagrama en un fichero no nos daba ese problema. Aun así, no sabemos hacer los diagramas de secuencia con el Eclipse y los hemos hecho con ArgoUML.</w:t>
      </w:r>
    </w:p>
    <w:p w:rsidR="00CE7090" w:rsidRPr="00605B14" w:rsidRDefault="00CE7090" w:rsidP="0087298A">
      <w:pPr>
        <w:keepNext w:val="0"/>
      </w:pPr>
    </w:p>
    <w:sectPr w:rsidR="00CE7090" w:rsidRPr="00605B14" w:rsidSect="00644A0C">
      <w:footerReference w:type="default" r:id="rId49"/>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2BEC" w:rsidRDefault="00B72BEC" w:rsidP="00492152">
      <w:r>
        <w:separator/>
      </w:r>
    </w:p>
  </w:endnote>
  <w:endnote w:type="continuationSeparator" w:id="0">
    <w:p w:rsidR="00B72BEC" w:rsidRDefault="00B72BEC" w:rsidP="0049215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DejaVu Sans">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C1624" w:rsidRDefault="002C1624" w:rsidP="00492152">
    <w:pPr>
      <w:pStyle w:val="Piedepgina"/>
    </w:pPr>
    <w:r>
      <w:rPr>
        <w:noProof/>
      </w:rPr>
      <w:pict>
        <v:group id="_x0000_s2055" style="position:absolute;left:0;text-align:left;margin-left:0;margin-top:0;width:532.9pt;height:53pt;z-index:251660288;mso-position-horizontal:left;mso-position-horizontal-relative:page;mso-position-vertical:top;mso-position-vertical-relative:bottom-margin-area" coordorigin="15,14415" coordsize="10658,1060">
          <v:shapetype id="_x0000_t32" coordsize="21600,21600" o:spt="32" o:oned="t" path="m,l21600,21600e" filled="f">
            <v:path arrowok="t" fillok="f" o:connecttype="none"/>
            <o:lock v:ext="edit" shapetype="t"/>
          </v:shapetype>
          <v:shape id="_x0000_s2056" type="#_x0000_t32" style="position:absolute;left:15;top:14415;width:10171;height:1057" o:connectortype="straight" strokecolor="#a7bfde [1620]"/>
          <v:oval id="_x0000_s2057" style="position:absolute;left:9657;top:14459;width:1016;height:1016" fillcolor="#a7bfde [1620]" stroked="f"/>
          <v:oval id="_x0000_s2058" style="position:absolute;left:9733;top:14568;width:908;height:904" fillcolor="#d3dfee [820]" stroked="f"/>
          <v:oval id="_x0000_s2059" style="position:absolute;left:9802;top:14688;width:783;height:784;v-text-anchor:middle" fillcolor="#7ba0cd [2420]" stroked="f">
            <v:textbox style="mso-next-textbox:#_x0000_s2059">
              <w:txbxContent>
                <w:p w:rsidR="002C1624" w:rsidRDefault="002C1624" w:rsidP="00492152">
                  <w:pPr>
                    <w:pStyle w:val="Encabezado"/>
                    <w:rPr>
                      <w:color w:val="FFFFFF" w:themeColor="background1"/>
                    </w:rPr>
                  </w:pPr>
                  <w:fldSimple w:instr=" PAGE   \* MERGEFORMAT ">
                    <w:r w:rsidR="00EC7562" w:rsidRPr="00EC7562">
                      <w:rPr>
                        <w:noProof/>
                        <w:color w:val="FFFFFF" w:themeColor="background1"/>
                      </w:rPr>
                      <w:t>39</w:t>
                    </w:r>
                  </w:fldSimple>
                </w:p>
              </w:txbxContent>
            </v:textbox>
          </v:oval>
          <w10:wrap anchorx="page" anchory="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2BEC" w:rsidRDefault="00B72BEC" w:rsidP="00492152">
      <w:r>
        <w:separator/>
      </w:r>
    </w:p>
  </w:footnote>
  <w:footnote w:type="continuationSeparator" w:id="0">
    <w:p w:rsidR="00B72BEC" w:rsidRDefault="00B72BEC" w:rsidP="0049215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75" type="#_x0000_t75" style="width:9pt;height:9pt" o:bullet="t">
        <v:imagedata r:id="rId1" o:title="BD15021_"/>
      </v:shape>
    </w:pict>
  </w:numPicBullet>
  <w:numPicBullet w:numPicBulletId="1">
    <w:pict>
      <v:shape id="_x0000_i1476" type="#_x0000_t75" style="width:9pt;height:9pt" o:bullet="t">
        <v:imagedata r:id="rId2" o:title="BD15023_"/>
      </v:shape>
    </w:pict>
  </w:numPicBullet>
  <w:numPicBullet w:numPicBulletId="2">
    <w:pict>
      <v:shape id="_x0000_i1477" type="#_x0000_t75" style="width:9pt;height:9pt" o:bullet="t">
        <v:imagedata r:id="rId3" o:title="BD14985_"/>
      </v:shape>
    </w:pict>
  </w:numPicBullet>
  <w:numPicBullet w:numPicBulletId="3">
    <w:pict>
      <v:shape id="_x0000_i1478" type="#_x0000_t75" style="width:9.75pt;height:9.75pt" o:bullet="t">
        <v:imagedata r:id="rId4" o:title="BD21308_"/>
      </v:shape>
    </w:pict>
  </w:numPicBullet>
  <w:abstractNum w:abstractNumId="0">
    <w:nsid w:val="003B0B04"/>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nsid w:val="00CB1F98"/>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nsid w:val="043D5798"/>
    <w:multiLevelType w:val="hybridMultilevel"/>
    <w:tmpl w:val="449809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nsid w:val="05BC2A8D"/>
    <w:multiLevelType w:val="hybridMultilevel"/>
    <w:tmpl w:val="4296DC62"/>
    <w:lvl w:ilvl="0" w:tplc="AE8E06A2">
      <w:start w:val="1"/>
      <w:numFmt w:val="bullet"/>
      <w:lvlText w:val=""/>
      <w:lvlPicBulletId w:val="1"/>
      <w:lvlJc w:val="left"/>
      <w:pPr>
        <w:ind w:left="720" w:hanging="360"/>
      </w:pPr>
      <w:rPr>
        <w:rFonts w:ascii="Symbol" w:hAnsi="Symbol" w:hint="default"/>
        <w:color w:val="auto"/>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E9D519A"/>
    <w:multiLevelType w:val="hybridMultilevel"/>
    <w:tmpl w:val="904AED8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11D07BE6"/>
    <w:multiLevelType w:val="hybridMultilevel"/>
    <w:tmpl w:val="797E7A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13695FB7"/>
    <w:multiLevelType w:val="hybridMultilevel"/>
    <w:tmpl w:val="DB12E5D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99A5770"/>
    <w:multiLevelType w:val="hybridMultilevel"/>
    <w:tmpl w:val="6D7A72AE"/>
    <w:lvl w:ilvl="0" w:tplc="F6AA9910">
      <w:start w:val="1"/>
      <w:numFmt w:val="bullet"/>
      <w:lvlText w:val=""/>
      <w:lvlPicBulletId w:val="3"/>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B61CBCE6">
      <w:numFmt w:val="bullet"/>
      <w:lvlText w:val="-"/>
      <w:lvlJc w:val="left"/>
      <w:pPr>
        <w:tabs>
          <w:tab w:val="num" w:pos="2865"/>
        </w:tabs>
        <w:ind w:left="2865" w:hanging="360"/>
      </w:pPr>
      <w:rPr>
        <w:rFonts w:ascii="Times New Roman" w:eastAsia="Calibri" w:hAnsi="Times New Roman" w:cs="Times New Roman" w:hint="default"/>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8">
    <w:nsid w:val="1E567895"/>
    <w:multiLevelType w:val="hybridMultilevel"/>
    <w:tmpl w:val="D57A364C"/>
    <w:lvl w:ilvl="0" w:tplc="6DD86D06">
      <w:start w:val="1"/>
      <w:numFmt w:val="bullet"/>
      <w:pStyle w:val="Vieta1"/>
      <w:lvlText w:val=""/>
      <w:lvlPicBulletId w:val="0"/>
      <w:lvlJc w:val="left"/>
      <w:pPr>
        <w:ind w:left="720" w:hanging="360"/>
      </w:pPr>
      <w:rPr>
        <w:rFonts w:ascii="Symbol" w:hAnsi="Symbol" w:hint="default"/>
        <w:color w:val="auto"/>
      </w:rPr>
    </w:lvl>
    <w:lvl w:ilvl="1" w:tplc="123AA608">
      <w:start w:val="1"/>
      <w:numFmt w:val="bullet"/>
      <w:lvlText w:val=""/>
      <w:lvlPicBulletId w:val="1"/>
      <w:lvlJc w:val="left"/>
      <w:pPr>
        <w:ind w:left="1440" w:hanging="360"/>
      </w:pPr>
      <w:rPr>
        <w:rFonts w:ascii="Symbol" w:hAnsi="Symbol" w:hint="default"/>
        <w:color w:val="auto"/>
      </w:rPr>
    </w:lvl>
    <w:lvl w:ilvl="2" w:tplc="32F6878C">
      <w:start w:val="1"/>
      <w:numFmt w:val="bullet"/>
      <w:lvlText w:val=""/>
      <w:lvlPicBulletId w:val="2"/>
      <w:lvlJc w:val="left"/>
      <w:pPr>
        <w:ind w:left="2160" w:hanging="360"/>
      </w:pPr>
      <w:rPr>
        <w:rFonts w:ascii="Symbol" w:hAnsi="Symbol" w:hint="default"/>
        <w:color w:val="auto"/>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D142B3"/>
    <w:multiLevelType w:val="hybridMultilevel"/>
    <w:tmpl w:val="3780B0B6"/>
    <w:lvl w:ilvl="0" w:tplc="F6AA9910">
      <w:start w:val="1"/>
      <w:numFmt w:val="bullet"/>
      <w:lvlText w:val=""/>
      <w:lvlPicBulletId w:val="3"/>
      <w:lvlJc w:val="left"/>
      <w:pPr>
        <w:tabs>
          <w:tab w:val="num" w:pos="1425"/>
        </w:tabs>
        <w:ind w:left="1425" w:hanging="360"/>
      </w:pPr>
      <w:rPr>
        <w:rFonts w:ascii="Symbol" w:hAnsi="Symbol" w:hint="default"/>
        <w:color w:val="auto"/>
      </w:rPr>
    </w:lvl>
    <w:lvl w:ilvl="1" w:tplc="0C0A0003">
      <w:start w:val="1"/>
      <w:numFmt w:val="bullet"/>
      <w:lvlText w:val="o"/>
      <w:lvlJc w:val="left"/>
      <w:pPr>
        <w:tabs>
          <w:tab w:val="num" w:pos="2145"/>
        </w:tabs>
        <w:ind w:left="2145" w:hanging="360"/>
      </w:pPr>
      <w:rPr>
        <w:rFonts w:ascii="Courier New" w:hAnsi="Courier New" w:cs="Courier New" w:hint="default"/>
      </w:rPr>
    </w:lvl>
    <w:lvl w:ilvl="2" w:tplc="CC520DB2">
      <w:start w:val="1"/>
      <w:numFmt w:val="bullet"/>
      <w:lvlText w:val=""/>
      <w:lvlJc w:val="left"/>
      <w:pPr>
        <w:tabs>
          <w:tab w:val="num" w:pos="2865"/>
        </w:tabs>
        <w:ind w:left="2865" w:hanging="360"/>
      </w:pPr>
      <w:rPr>
        <w:rFonts w:ascii="Symbol" w:hAnsi="Symbol" w:hint="default"/>
        <w:color w:val="B8CCE4"/>
      </w:rPr>
    </w:lvl>
    <w:lvl w:ilvl="3" w:tplc="0C0A0001" w:tentative="1">
      <w:start w:val="1"/>
      <w:numFmt w:val="bullet"/>
      <w:lvlText w:val=""/>
      <w:lvlJc w:val="left"/>
      <w:pPr>
        <w:tabs>
          <w:tab w:val="num" w:pos="3585"/>
        </w:tabs>
        <w:ind w:left="3585" w:hanging="360"/>
      </w:pPr>
      <w:rPr>
        <w:rFonts w:ascii="Symbol" w:hAnsi="Symbol" w:hint="default"/>
      </w:rPr>
    </w:lvl>
    <w:lvl w:ilvl="4" w:tplc="0C0A0003" w:tentative="1">
      <w:start w:val="1"/>
      <w:numFmt w:val="bullet"/>
      <w:lvlText w:val="o"/>
      <w:lvlJc w:val="left"/>
      <w:pPr>
        <w:tabs>
          <w:tab w:val="num" w:pos="4305"/>
        </w:tabs>
        <w:ind w:left="4305" w:hanging="360"/>
      </w:pPr>
      <w:rPr>
        <w:rFonts w:ascii="Courier New" w:hAnsi="Courier New" w:cs="Courier New" w:hint="default"/>
      </w:rPr>
    </w:lvl>
    <w:lvl w:ilvl="5" w:tplc="0C0A0005" w:tentative="1">
      <w:start w:val="1"/>
      <w:numFmt w:val="bullet"/>
      <w:lvlText w:val=""/>
      <w:lvlJc w:val="left"/>
      <w:pPr>
        <w:tabs>
          <w:tab w:val="num" w:pos="5025"/>
        </w:tabs>
        <w:ind w:left="5025" w:hanging="360"/>
      </w:pPr>
      <w:rPr>
        <w:rFonts w:ascii="Wingdings" w:hAnsi="Wingdings" w:hint="default"/>
      </w:rPr>
    </w:lvl>
    <w:lvl w:ilvl="6" w:tplc="0C0A0001" w:tentative="1">
      <w:start w:val="1"/>
      <w:numFmt w:val="bullet"/>
      <w:lvlText w:val=""/>
      <w:lvlJc w:val="left"/>
      <w:pPr>
        <w:tabs>
          <w:tab w:val="num" w:pos="5745"/>
        </w:tabs>
        <w:ind w:left="5745" w:hanging="360"/>
      </w:pPr>
      <w:rPr>
        <w:rFonts w:ascii="Symbol" w:hAnsi="Symbol" w:hint="default"/>
      </w:rPr>
    </w:lvl>
    <w:lvl w:ilvl="7" w:tplc="0C0A0003" w:tentative="1">
      <w:start w:val="1"/>
      <w:numFmt w:val="bullet"/>
      <w:lvlText w:val="o"/>
      <w:lvlJc w:val="left"/>
      <w:pPr>
        <w:tabs>
          <w:tab w:val="num" w:pos="6465"/>
        </w:tabs>
        <w:ind w:left="6465" w:hanging="360"/>
      </w:pPr>
      <w:rPr>
        <w:rFonts w:ascii="Courier New" w:hAnsi="Courier New" w:cs="Courier New" w:hint="default"/>
      </w:rPr>
    </w:lvl>
    <w:lvl w:ilvl="8" w:tplc="0C0A0005" w:tentative="1">
      <w:start w:val="1"/>
      <w:numFmt w:val="bullet"/>
      <w:lvlText w:val=""/>
      <w:lvlJc w:val="left"/>
      <w:pPr>
        <w:tabs>
          <w:tab w:val="num" w:pos="7185"/>
        </w:tabs>
        <w:ind w:left="7185" w:hanging="360"/>
      </w:pPr>
      <w:rPr>
        <w:rFonts w:ascii="Wingdings" w:hAnsi="Wingdings" w:hint="default"/>
      </w:rPr>
    </w:lvl>
  </w:abstractNum>
  <w:abstractNum w:abstractNumId="10">
    <w:nsid w:val="22903696"/>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2614781E"/>
    <w:multiLevelType w:val="hybridMultilevel"/>
    <w:tmpl w:val="9F6A4B3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nsid w:val="268E420C"/>
    <w:multiLevelType w:val="hybridMultilevel"/>
    <w:tmpl w:val="30FCB63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33CD0640"/>
    <w:multiLevelType w:val="hybridMultilevel"/>
    <w:tmpl w:val="F3383C2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3B92098C"/>
    <w:multiLevelType w:val="hybridMultilevel"/>
    <w:tmpl w:val="DB6668D4"/>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44135A78"/>
    <w:multiLevelType w:val="hybridMultilevel"/>
    <w:tmpl w:val="02E08A0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46CE12EC"/>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47EA0E04"/>
    <w:multiLevelType w:val="hybridMultilevel"/>
    <w:tmpl w:val="438249D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8">
    <w:nsid w:val="4CD82E5A"/>
    <w:multiLevelType w:val="hybridMultilevel"/>
    <w:tmpl w:val="226E34B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DED3849"/>
    <w:multiLevelType w:val="hybridMultilevel"/>
    <w:tmpl w:val="0D70F3C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0">
    <w:nsid w:val="576A4CEA"/>
    <w:multiLevelType w:val="hybridMultilevel"/>
    <w:tmpl w:val="F7422D7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5CB85BC5"/>
    <w:multiLevelType w:val="hybridMultilevel"/>
    <w:tmpl w:val="BA68DAA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5CD76A7F"/>
    <w:multiLevelType w:val="hybridMultilevel"/>
    <w:tmpl w:val="069AAC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3">
    <w:nsid w:val="6BD10818"/>
    <w:multiLevelType w:val="hybridMultilevel"/>
    <w:tmpl w:val="66068090"/>
    <w:lvl w:ilvl="0" w:tplc="CC520DB2">
      <w:start w:val="1"/>
      <w:numFmt w:val="bullet"/>
      <w:lvlText w:val=""/>
      <w:lvlJc w:val="left"/>
      <w:pPr>
        <w:tabs>
          <w:tab w:val="num" w:pos="720"/>
        </w:tabs>
        <w:ind w:left="720" w:hanging="360"/>
      </w:pPr>
      <w:rPr>
        <w:rFonts w:ascii="Symbol" w:hAnsi="Symbol" w:hint="default"/>
        <w:color w:val="B8CCE4"/>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4">
    <w:nsid w:val="71517566"/>
    <w:multiLevelType w:val="hybridMultilevel"/>
    <w:tmpl w:val="3648C716"/>
    <w:lvl w:ilvl="0" w:tplc="AE8E06A2">
      <w:start w:val="1"/>
      <w:numFmt w:val="bullet"/>
      <w:lvlText w:val=""/>
      <w:lvlPicBulletId w:val="1"/>
      <w:lvlJc w:val="left"/>
      <w:pPr>
        <w:tabs>
          <w:tab w:val="num" w:pos="720"/>
        </w:tabs>
        <w:ind w:left="720" w:hanging="360"/>
      </w:pPr>
      <w:rPr>
        <w:rFonts w:ascii="Symbol" w:hAnsi="Symbol"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5">
    <w:nsid w:val="78302071"/>
    <w:multiLevelType w:val="hybridMultilevel"/>
    <w:tmpl w:val="9A88D79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788972C9"/>
    <w:multiLevelType w:val="hybridMultilevel"/>
    <w:tmpl w:val="9D926FB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7C7C7F53"/>
    <w:multiLevelType w:val="hybridMultilevel"/>
    <w:tmpl w:val="C8A85B9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8"/>
  </w:num>
  <w:num w:numId="2">
    <w:abstractNumId w:val="24"/>
  </w:num>
  <w:num w:numId="3">
    <w:abstractNumId w:val="23"/>
  </w:num>
  <w:num w:numId="4">
    <w:abstractNumId w:val="3"/>
  </w:num>
  <w:num w:numId="5">
    <w:abstractNumId w:val="9"/>
  </w:num>
  <w:num w:numId="6">
    <w:abstractNumId w:val="7"/>
  </w:num>
  <w:num w:numId="7">
    <w:abstractNumId w:val="0"/>
  </w:num>
  <w:num w:numId="8">
    <w:abstractNumId w:val="19"/>
  </w:num>
  <w:num w:numId="9">
    <w:abstractNumId w:val="14"/>
  </w:num>
  <w:num w:numId="10">
    <w:abstractNumId w:val="4"/>
  </w:num>
  <w:num w:numId="11">
    <w:abstractNumId w:val="2"/>
  </w:num>
  <w:num w:numId="12">
    <w:abstractNumId w:val="1"/>
  </w:num>
  <w:num w:numId="13">
    <w:abstractNumId w:val="5"/>
  </w:num>
  <w:num w:numId="14">
    <w:abstractNumId w:val="27"/>
  </w:num>
  <w:num w:numId="15">
    <w:abstractNumId w:val="21"/>
  </w:num>
  <w:num w:numId="16">
    <w:abstractNumId w:val="18"/>
  </w:num>
  <w:num w:numId="17">
    <w:abstractNumId w:val="25"/>
  </w:num>
  <w:num w:numId="18">
    <w:abstractNumId w:val="13"/>
  </w:num>
  <w:num w:numId="19">
    <w:abstractNumId w:val="6"/>
  </w:num>
  <w:num w:numId="20">
    <w:abstractNumId w:val="16"/>
  </w:num>
  <w:num w:numId="21">
    <w:abstractNumId w:val="22"/>
  </w:num>
  <w:num w:numId="22">
    <w:abstractNumId w:val="26"/>
  </w:num>
  <w:num w:numId="23">
    <w:abstractNumId w:val="15"/>
  </w:num>
  <w:num w:numId="24">
    <w:abstractNumId w:val="10"/>
  </w:num>
  <w:num w:numId="25">
    <w:abstractNumId w:val="17"/>
  </w:num>
  <w:num w:numId="26">
    <w:abstractNumId w:val="11"/>
  </w:num>
  <w:num w:numId="27">
    <w:abstractNumId w:val="20"/>
  </w:num>
  <w:num w:numId="28">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1266"/>
    <o:shapelayout v:ext="edit">
      <o:idmap v:ext="edit" data="2"/>
      <o:rules v:ext="edit">
        <o:r id="V:Rule2" type="connector" idref="#_x0000_s2056"/>
      </o:rules>
    </o:shapelayout>
  </w:hdrShapeDefaults>
  <w:footnotePr>
    <w:footnote w:id="-1"/>
    <w:footnote w:id="0"/>
  </w:footnotePr>
  <w:endnotePr>
    <w:endnote w:id="-1"/>
    <w:endnote w:id="0"/>
  </w:endnotePr>
  <w:compat>
    <w:useFELayout/>
  </w:compat>
  <w:rsids>
    <w:rsidRoot w:val="001B33D7"/>
    <w:rsid w:val="00036110"/>
    <w:rsid w:val="0007577B"/>
    <w:rsid w:val="00080E8A"/>
    <w:rsid w:val="0008337E"/>
    <w:rsid w:val="000D7B10"/>
    <w:rsid w:val="00105005"/>
    <w:rsid w:val="00162A1E"/>
    <w:rsid w:val="001B33D7"/>
    <w:rsid w:val="001C4AEB"/>
    <w:rsid w:val="001F224A"/>
    <w:rsid w:val="00222165"/>
    <w:rsid w:val="0023036D"/>
    <w:rsid w:val="00282450"/>
    <w:rsid w:val="0028616C"/>
    <w:rsid w:val="002C1624"/>
    <w:rsid w:val="0038319A"/>
    <w:rsid w:val="00392DB7"/>
    <w:rsid w:val="003A514F"/>
    <w:rsid w:val="003A5413"/>
    <w:rsid w:val="003B3CBB"/>
    <w:rsid w:val="003C2135"/>
    <w:rsid w:val="003D0F9A"/>
    <w:rsid w:val="004137D2"/>
    <w:rsid w:val="004817F2"/>
    <w:rsid w:val="00492152"/>
    <w:rsid w:val="0049704D"/>
    <w:rsid w:val="004C6005"/>
    <w:rsid w:val="004F4AF4"/>
    <w:rsid w:val="00507FC7"/>
    <w:rsid w:val="00557082"/>
    <w:rsid w:val="0059257D"/>
    <w:rsid w:val="005C2BBD"/>
    <w:rsid w:val="00605B14"/>
    <w:rsid w:val="0064317C"/>
    <w:rsid w:val="00644A0C"/>
    <w:rsid w:val="00644DB4"/>
    <w:rsid w:val="00681CC9"/>
    <w:rsid w:val="006D51B5"/>
    <w:rsid w:val="006D7654"/>
    <w:rsid w:val="0070505E"/>
    <w:rsid w:val="00722DDD"/>
    <w:rsid w:val="00746D40"/>
    <w:rsid w:val="007C3BBD"/>
    <w:rsid w:val="007D01C6"/>
    <w:rsid w:val="007D5912"/>
    <w:rsid w:val="007F2C83"/>
    <w:rsid w:val="00830FCF"/>
    <w:rsid w:val="0087298A"/>
    <w:rsid w:val="0088432F"/>
    <w:rsid w:val="008E0A94"/>
    <w:rsid w:val="009B2BC6"/>
    <w:rsid w:val="009E4B70"/>
    <w:rsid w:val="00A07581"/>
    <w:rsid w:val="00A17BE8"/>
    <w:rsid w:val="00A213DB"/>
    <w:rsid w:val="00A35FBE"/>
    <w:rsid w:val="00A379A9"/>
    <w:rsid w:val="00A942E3"/>
    <w:rsid w:val="00AA6A3E"/>
    <w:rsid w:val="00AD4182"/>
    <w:rsid w:val="00AE7F82"/>
    <w:rsid w:val="00AF6711"/>
    <w:rsid w:val="00B0280F"/>
    <w:rsid w:val="00B36705"/>
    <w:rsid w:val="00B72BEC"/>
    <w:rsid w:val="00C2716D"/>
    <w:rsid w:val="00C53E90"/>
    <w:rsid w:val="00C742CA"/>
    <w:rsid w:val="00C77450"/>
    <w:rsid w:val="00CA3B20"/>
    <w:rsid w:val="00CA4038"/>
    <w:rsid w:val="00CE5FA5"/>
    <w:rsid w:val="00CE7090"/>
    <w:rsid w:val="00D07A25"/>
    <w:rsid w:val="00D37EA3"/>
    <w:rsid w:val="00D7172F"/>
    <w:rsid w:val="00D935B8"/>
    <w:rsid w:val="00DF5742"/>
    <w:rsid w:val="00E00F76"/>
    <w:rsid w:val="00E26915"/>
    <w:rsid w:val="00E270DB"/>
    <w:rsid w:val="00E4635D"/>
    <w:rsid w:val="00EC7562"/>
    <w:rsid w:val="00ED5594"/>
    <w:rsid w:val="00F35D72"/>
    <w:rsid w:val="00F57B29"/>
    <w:rsid w:val="00F73735"/>
    <w:rsid w:val="00FC4D7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11266"/>
    <o:shapelayout v:ext="edit">
      <o:idmap v:ext="edit" data="1"/>
      <o:rules v:ext="edit">
        <o:r id="V:Rule4" type="connector" idref="#_x0000_s1027"/>
        <o:r id="V:Rule5" type="connector" idref="#_x0000_s1033"/>
        <o:r id="V:Rule6" type="connector" idref="#_x0000_s103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2152"/>
    <w:pPr>
      <w:keepNext/>
      <w:jc w:val="both"/>
    </w:pPr>
    <w:rPr>
      <w:lang w:val="es-ES"/>
    </w:rPr>
  </w:style>
  <w:style w:type="paragraph" w:styleId="Ttulo1">
    <w:name w:val="heading 1"/>
    <w:basedOn w:val="Normal"/>
    <w:next w:val="Normal"/>
    <w:link w:val="Ttulo1Car"/>
    <w:uiPriority w:val="9"/>
    <w:qFormat/>
    <w:rsid w:val="008E0A9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8"/>
      <w:szCs w:val="28"/>
    </w:rPr>
  </w:style>
  <w:style w:type="paragraph" w:styleId="Ttulo2">
    <w:name w:val="heading 2"/>
    <w:basedOn w:val="Normal"/>
    <w:next w:val="Normal"/>
    <w:link w:val="Ttulo2Car"/>
    <w:uiPriority w:val="9"/>
    <w:unhideWhenUsed/>
    <w:qFormat/>
    <w:rsid w:val="008E0A94"/>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rPr>
  </w:style>
  <w:style w:type="paragraph" w:styleId="Ttulo3">
    <w:name w:val="heading 3"/>
    <w:basedOn w:val="Normal"/>
    <w:next w:val="Normal"/>
    <w:link w:val="Ttulo3Car"/>
    <w:uiPriority w:val="9"/>
    <w:unhideWhenUsed/>
    <w:qFormat/>
    <w:rsid w:val="00644A0C"/>
    <w:pPr>
      <w:pBdr>
        <w:top w:val="single" w:sz="6" w:space="2" w:color="4F81BD" w:themeColor="accent1"/>
        <w:left w:val="single" w:sz="6" w:space="2" w:color="4F81BD" w:themeColor="accent1"/>
      </w:pBdr>
      <w:spacing w:before="300" w:after="0"/>
      <w:outlineLvl w:val="2"/>
    </w:pPr>
    <w:rPr>
      <w:caps/>
      <w:color w:val="243F60" w:themeColor="accent1" w:themeShade="7F"/>
      <w:spacing w:val="15"/>
    </w:rPr>
  </w:style>
  <w:style w:type="paragraph" w:styleId="Ttulo4">
    <w:name w:val="heading 4"/>
    <w:basedOn w:val="Normal"/>
    <w:next w:val="Normal"/>
    <w:link w:val="Ttulo4Car"/>
    <w:uiPriority w:val="9"/>
    <w:unhideWhenUsed/>
    <w:qFormat/>
    <w:rsid w:val="00644A0C"/>
    <w:pPr>
      <w:pBdr>
        <w:top w:val="dotted" w:sz="6" w:space="2" w:color="4F81BD" w:themeColor="accent1"/>
        <w:left w:val="dotted" w:sz="6" w:space="2" w:color="4F81BD" w:themeColor="accent1"/>
      </w:pBdr>
      <w:spacing w:before="300" w:after="0"/>
      <w:outlineLvl w:val="3"/>
    </w:pPr>
    <w:rPr>
      <w:caps/>
      <w:color w:val="365F91" w:themeColor="accent1" w:themeShade="BF"/>
      <w:spacing w:val="10"/>
    </w:rPr>
  </w:style>
  <w:style w:type="paragraph" w:styleId="Ttulo5">
    <w:name w:val="heading 5"/>
    <w:basedOn w:val="Normal"/>
    <w:next w:val="Normal"/>
    <w:link w:val="Ttulo5Car"/>
    <w:uiPriority w:val="9"/>
    <w:unhideWhenUsed/>
    <w:qFormat/>
    <w:rsid w:val="00644A0C"/>
    <w:pPr>
      <w:pBdr>
        <w:bottom w:val="single" w:sz="6" w:space="1" w:color="4F81BD" w:themeColor="accent1"/>
      </w:pBdr>
      <w:spacing w:before="300" w:after="0"/>
      <w:outlineLvl w:val="4"/>
    </w:pPr>
    <w:rPr>
      <w:caps/>
      <w:color w:val="365F91" w:themeColor="accent1" w:themeShade="BF"/>
      <w:spacing w:val="10"/>
    </w:rPr>
  </w:style>
  <w:style w:type="paragraph" w:styleId="Ttulo6">
    <w:name w:val="heading 6"/>
    <w:basedOn w:val="Normal"/>
    <w:next w:val="Normal"/>
    <w:link w:val="Ttulo6Car"/>
    <w:uiPriority w:val="9"/>
    <w:unhideWhenUsed/>
    <w:qFormat/>
    <w:rsid w:val="00644A0C"/>
    <w:pPr>
      <w:pBdr>
        <w:bottom w:val="dotted" w:sz="6" w:space="1" w:color="4F81BD" w:themeColor="accent1"/>
      </w:pBdr>
      <w:spacing w:before="300" w:after="0"/>
      <w:outlineLvl w:val="5"/>
    </w:pPr>
    <w:rPr>
      <w:caps/>
      <w:color w:val="365F91" w:themeColor="accent1" w:themeShade="BF"/>
      <w:spacing w:val="10"/>
    </w:rPr>
  </w:style>
  <w:style w:type="paragraph" w:styleId="Ttulo7">
    <w:name w:val="heading 7"/>
    <w:basedOn w:val="Normal"/>
    <w:next w:val="Normal"/>
    <w:link w:val="Ttulo7Car"/>
    <w:uiPriority w:val="9"/>
    <w:semiHidden/>
    <w:unhideWhenUsed/>
    <w:qFormat/>
    <w:rsid w:val="00644A0C"/>
    <w:pPr>
      <w:spacing w:before="300" w:after="0"/>
      <w:outlineLvl w:val="6"/>
    </w:pPr>
    <w:rPr>
      <w:caps/>
      <w:color w:val="365F91" w:themeColor="accent1" w:themeShade="BF"/>
      <w:spacing w:val="10"/>
    </w:rPr>
  </w:style>
  <w:style w:type="paragraph" w:styleId="Ttulo8">
    <w:name w:val="heading 8"/>
    <w:basedOn w:val="Normal"/>
    <w:next w:val="Normal"/>
    <w:link w:val="Ttulo8Car"/>
    <w:uiPriority w:val="9"/>
    <w:semiHidden/>
    <w:unhideWhenUsed/>
    <w:qFormat/>
    <w:rsid w:val="00644A0C"/>
    <w:pPr>
      <w:spacing w:before="300" w:after="0"/>
      <w:outlineLvl w:val="7"/>
    </w:pPr>
    <w:rPr>
      <w:caps/>
      <w:spacing w:val="10"/>
      <w:sz w:val="18"/>
      <w:szCs w:val="18"/>
    </w:rPr>
  </w:style>
  <w:style w:type="paragraph" w:styleId="Ttulo9">
    <w:name w:val="heading 9"/>
    <w:basedOn w:val="Normal"/>
    <w:next w:val="Normal"/>
    <w:link w:val="Ttulo9Car"/>
    <w:uiPriority w:val="9"/>
    <w:semiHidden/>
    <w:unhideWhenUsed/>
    <w:qFormat/>
    <w:rsid w:val="00644A0C"/>
    <w:pPr>
      <w:spacing w:before="300" w:after="0"/>
      <w:outlineLvl w:val="8"/>
    </w:pPr>
    <w:rPr>
      <w:i/>
      <w:caps/>
      <w:spacing w:val="10"/>
      <w:sz w:val="18"/>
      <w:szCs w:val="18"/>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basedOn w:val="Normal"/>
    <w:link w:val="SinespaciadoCar"/>
    <w:uiPriority w:val="1"/>
    <w:qFormat/>
    <w:rsid w:val="00644A0C"/>
    <w:pPr>
      <w:spacing w:before="0" w:after="0" w:line="240" w:lineRule="auto"/>
    </w:pPr>
  </w:style>
  <w:style w:type="character" w:customStyle="1" w:styleId="SinespaciadoCar">
    <w:name w:val="Sin espaciado Car"/>
    <w:basedOn w:val="Fuentedeprrafopredeter"/>
    <w:link w:val="Sinespaciado"/>
    <w:uiPriority w:val="1"/>
    <w:rsid w:val="00644A0C"/>
    <w:rPr>
      <w:sz w:val="20"/>
      <w:szCs w:val="20"/>
    </w:rPr>
  </w:style>
  <w:style w:type="paragraph" w:styleId="Textodeglobo">
    <w:name w:val="Balloon Text"/>
    <w:basedOn w:val="Normal"/>
    <w:link w:val="TextodegloboCar"/>
    <w:uiPriority w:val="99"/>
    <w:semiHidden/>
    <w:unhideWhenUsed/>
    <w:rsid w:val="001B33D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1B33D7"/>
    <w:rPr>
      <w:rFonts w:ascii="Tahoma" w:hAnsi="Tahoma" w:cs="Tahoma"/>
      <w:sz w:val="16"/>
      <w:szCs w:val="16"/>
    </w:rPr>
  </w:style>
  <w:style w:type="paragraph" w:styleId="Encabezado">
    <w:name w:val="header"/>
    <w:basedOn w:val="Normal"/>
    <w:link w:val="EncabezadoCar"/>
    <w:uiPriority w:val="99"/>
    <w:unhideWhenUsed/>
    <w:rsid w:val="00644A0C"/>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644A0C"/>
  </w:style>
  <w:style w:type="paragraph" w:styleId="Piedepgina">
    <w:name w:val="footer"/>
    <w:basedOn w:val="Normal"/>
    <w:link w:val="PiedepginaCar"/>
    <w:uiPriority w:val="99"/>
    <w:unhideWhenUsed/>
    <w:rsid w:val="00644A0C"/>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644A0C"/>
  </w:style>
  <w:style w:type="character" w:customStyle="1" w:styleId="Ttulo1Car">
    <w:name w:val="Título 1 Car"/>
    <w:basedOn w:val="Fuentedeprrafopredeter"/>
    <w:link w:val="Ttulo1"/>
    <w:uiPriority w:val="9"/>
    <w:rsid w:val="008E0A94"/>
    <w:rPr>
      <w:b/>
      <w:bCs/>
      <w:caps/>
      <w:color w:val="FFFFFF" w:themeColor="background1"/>
      <w:spacing w:val="15"/>
      <w:sz w:val="28"/>
      <w:szCs w:val="28"/>
      <w:shd w:val="clear" w:color="auto" w:fill="4F81BD" w:themeFill="accent1"/>
      <w:lang w:val="es-ES"/>
    </w:rPr>
  </w:style>
  <w:style w:type="character" w:customStyle="1" w:styleId="Ttulo2Car">
    <w:name w:val="Título 2 Car"/>
    <w:basedOn w:val="Fuentedeprrafopredeter"/>
    <w:link w:val="Ttulo2"/>
    <w:uiPriority w:val="9"/>
    <w:rsid w:val="008E0A94"/>
    <w:rPr>
      <w:caps/>
      <w:spacing w:val="15"/>
      <w:shd w:val="clear" w:color="auto" w:fill="DBE5F1" w:themeFill="accent1" w:themeFillTint="33"/>
      <w:lang w:val="es-ES"/>
    </w:rPr>
  </w:style>
  <w:style w:type="character" w:customStyle="1" w:styleId="Ttulo3Car">
    <w:name w:val="Título 3 Car"/>
    <w:basedOn w:val="Fuentedeprrafopredeter"/>
    <w:link w:val="Ttulo3"/>
    <w:uiPriority w:val="9"/>
    <w:rsid w:val="00644A0C"/>
    <w:rPr>
      <w:caps/>
      <w:color w:val="243F60" w:themeColor="accent1" w:themeShade="7F"/>
      <w:spacing w:val="15"/>
    </w:rPr>
  </w:style>
  <w:style w:type="character" w:customStyle="1" w:styleId="Ttulo4Car">
    <w:name w:val="Título 4 Car"/>
    <w:basedOn w:val="Fuentedeprrafopredeter"/>
    <w:link w:val="Ttulo4"/>
    <w:uiPriority w:val="9"/>
    <w:rsid w:val="00644A0C"/>
    <w:rPr>
      <w:caps/>
      <w:color w:val="365F91" w:themeColor="accent1" w:themeShade="BF"/>
      <w:spacing w:val="10"/>
    </w:rPr>
  </w:style>
  <w:style w:type="character" w:customStyle="1" w:styleId="Ttulo5Car">
    <w:name w:val="Título 5 Car"/>
    <w:basedOn w:val="Fuentedeprrafopredeter"/>
    <w:link w:val="Ttulo5"/>
    <w:uiPriority w:val="9"/>
    <w:rsid w:val="00644A0C"/>
    <w:rPr>
      <w:caps/>
      <w:color w:val="365F91" w:themeColor="accent1" w:themeShade="BF"/>
      <w:spacing w:val="10"/>
    </w:rPr>
  </w:style>
  <w:style w:type="character" w:customStyle="1" w:styleId="Ttulo6Car">
    <w:name w:val="Título 6 Car"/>
    <w:basedOn w:val="Fuentedeprrafopredeter"/>
    <w:link w:val="Ttulo6"/>
    <w:uiPriority w:val="9"/>
    <w:rsid w:val="00644A0C"/>
    <w:rPr>
      <w:caps/>
      <w:color w:val="365F91" w:themeColor="accent1" w:themeShade="BF"/>
      <w:spacing w:val="10"/>
    </w:rPr>
  </w:style>
  <w:style w:type="character" w:customStyle="1" w:styleId="Ttulo7Car">
    <w:name w:val="Título 7 Car"/>
    <w:basedOn w:val="Fuentedeprrafopredeter"/>
    <w:link w:val="Ttulo7"/>
    <w:uiPriority w:val="9"/>
    <w:semiHidden/>
    <w:rsid w:val="00644A0C"/>
    <w:rPr>
      <w:caps/>
      <w:color w:val="365F91" w:themeColor="accent1" w:themeShade="BF"/>
      <w:spacing w:val="10"/>
    </w:rPr>
  </w:style>
  <w:style w:type="character" w:customStyle="1" w:styleId="Ttulo8Car">
    <w:name w:val="Título 8 Car"/>
    <w:basedOn w:val="Fuentedeprrafopredeter"/>
    <w:link w:val="Ttulo8"/>
    <w:uiPriority w:val="9"/>
    <w:semiHidden/>
    <w:rsid w:val="00644A0C"/>
    <w:rPr>
      <w:caps/>
      <w:spacing w:val="10"/>
      <w:sz w:val="18"/>
      <w:szCs w:val="18"/>
    </w:rPr>
  </w:style>
  <w:style w:type="character" w:customStyle="1" w:styleId="Ttulo9Car">
    <w:name w:val="Título 9 Car"/>
    <w:basedOn w:val="Fuentedeprrafopredeter"/>
    <w:link w:val="Ttulo9"/>
    <w:uiPriority w:val="9"/>
    <w:semiHidden/>
    <w:rsid w:val="00644A0C"/>
    <w:rPr>
      <w:i/>
      <w:caps/>
      <w:spacing w:val="10"/>
      <w:sz w:val="18"/>
      <w:szCs w:val="18"/>
    </w:rPr>
  </w:style>
  <w:style w:type="paragraph" w:styleId="Epgrafe">
    <w:name w:val="caption"/>
    <w:basedOn w:val="Normal"/>
    <w:next w:val="Normal"/>
    <w:uiPriority w:val="35"/>
    <w:semiHidden/>
    <w:unhideWhenUsed/>
    <w:qFormat/>
    <w:rsid w:val="00644A0C"/>
    <w:rPr>
      <w:b/>
      <w:bCs/>
      <w:color w:val="365F91" w:themeColor="accent1" w:themeShade="BF"/>
      <w:sz w:val="16"/>
      <w:szCs w:val="16"/>
    </w:rPr>
  </w:style>
  <w:style w:type="paragraph" w:styleId="Ttulo">
    <w:name w:val="Title"/>
    <w:basedOn w:val="Normal"/>
    <w:next w:val="Normal"/>
    <w:link w:val="TtuloCar"/>
    <w:uiPriority w:val="10"/>
    <w:qFormat/>
    <w:rsid w:val="00644A0C"/>
    <w:pPr>
      <w:spacing w:before="720"/>
    </w:pPr>
    <w:rPr>
      <w:caps/>
      <w:color w:val="4F81BD" w:themeColor="accent1"/>
      <w:spacing w:val="10"/>
      <w:kern w:val="28"/>
      <w:sz w:val="52"/>
      <w:szCs w:val="52"/>
    </w:rPr>
  </w:style>
  <w:style w:type="character" w:customStyle="1" w:styleId="TtuloCar">
    <w:name w:val="Título Car"/>
    <w:basedOn w:val="Fuentedeprrafopredeter"/>
    <w:link w:val="Ttulo"/>
    <w:uiPriority w:val="10"/>
    <w:rsid w:val="00644A0C"/>
    <w:rPr>
      <w:caps/>
      <w:color w:val="4F81BD" w:themeColor="accent1"/>
      <w:spacing w:val="10"/>
      <w:kern w:val="28"/>
      <w:sz w:val="52"/>
      <w:szCs w:val="52"/>
    </w:rPr>
  </w:style>
  <w:style w:type="paragraph" w:styleId="Subttulo">
    <w:name w:val="Subtitle"/>
    <w:basedOn w:val="Normal"/>
    <w:next w:val="Normal"/>
    <w:link w:val="SubttuloCar"/>
    <w:uiPriority w:val="11"/>
    <w:qFormat/>
    <w:rsid w:val="00644A0C"/>
    <w:pPr>
      <w:spacing w:after="1000" w:line="240" w:lineRule="auto"/>
    </w:pPr>
    <w:rPr>
      <w:caps/>
      <w:color w:val="595959" w:themeColor="text1" w:themeTint="A6"/>
      <w:spacing w:val="10"/>
      <w:sz w:val="24"/>
      <w:szCs w:val="24"/>
    </w:rPr>
  </w:style>
  <w:style w:type="character" w:customStyle="1" w:styleId="SubttuloCar">
    <w:name w:val="Subtítulo Car"/>
    <w:basedOn w:val="Fuentedeprrafopredeter"/>
    <w:link w:val="Subttulo"/>
    <w:uiPriority w:val="11"/>
    <w:rsid w:val="00644A0C"/>
    <w:rPr>
      <w:caps/>
      <w:color w:val="595959" w:themeColor="text1" w:themeTint="A6"/>
      <w:spacing w:val="10"/>
      <w:sz w:val="24"/>
      <w:szCs w:val="24"/>
    </w:rPr>
  </w:style>
  <w:style w:type="character" w:styleId="Textoennegrita">
    <w:name w:val="Strong"/>
    <w:uiPriority w:val="22"/>
    <w:qFormat/>
    <w:rsid w:val="00644A0C"/>
    <w:rPr>
      <w:b/>
      <w:bCs/>
    </w:rPr>
  </w:style>
  <w:style w:type="character" w:styleId="nfasis">
    <w:name w:val="Emphasis"/>
    <w:uiPriority w:val="20"/>
    <w:qFormat/>
    <w:rsid w:val="00644A0C"/>
    <w:rPr>
      <w:caps/>
      <w:color w:val="243F60" w:themeColor="accent1" w:themeShade="7F"/>
      <w:spacing w:val="5"/>
    </w:rPr>
  </w:style>
  <w:style w:type="paragraph" w:styleId="Prrafodelista">
    <w:name w:val="List Paragraph"/>
    <w:basedOn w:val="Normal"/>
    <w:link w:val="PrrafodelistaCar"/>
    <w:uiPriority w:val="34"/>
    <w:qFormat/>
    <w:rsid w:val="00644A0C"/>
    <w:pPr>
      <w:ind w:left="720"/>
      <w:contextualSpacing/>
    </w:pPr>
  </w:style>
  <w:style w:type="paragraph" w:styleId="Cita">
    <w:name w:val="Quote"/>
    <w:basedOn w:val="Normal"/>
    <w:next w:val="Normal"/>
    <w:link w:val="CitaCar"/>
    <w:uiPriority w:val="29"/>
    <w:qFormat/>
    <w:rsid w:val="00644A0C"/>
    <w:rPr>
      <w:i/>
      <w:iCs/>
    </w:rPr>
  </w:style>
  <w:style w:type="character" w:customStyle="1" w:styleId="CitaCar">
    <w:name w:val="Cita Car"/>
    <w:basedOn w:val="Fuentedeprrafopredeter"/>
    <w:link w:val="Cita"/>
    <w:uiPriority w:val="29"/>
    <w:rsid w:val="00644A0C"/>
    <w:rPr>
      <w:i/>
      <w:iCs/>
      <w:sz w:val="20"/>
      <w:szCs w:val="20"/>
    </w:rPr>
  </w:style>
  <w:style w:type="paragraph" w:styleId="Citadestacada">
    <w:name w:val="Intense Quote"/>
    <w:basedOn w:val="Normal"/>
    <w:next w:val="Normal"/>
    <w:link w:val="CitadestacadaCar"/>
    <w:uiPriority w:val="30"/>
    <w:qFormat/>
    <w:rsid w:val="00644A0C"/>
    <w:pPr>
      <w:pBdr>
        <w:top w:val="single" w:sz="4" w:space="10" w:color="4F81BD" w:themeColor="accent1"/>
        <w:left w:val="single" w:sz="4" w:space="10" w:color="4F81BD" w:themeColor="accent1"/>
      </w:pBdr>
      <w:spacing w:after="0"/>
      <w:ind w:left="1296" w:right="1152"/>
    </w:pPr>
    <w:rPr>
      <w:i/>
      <w:iCs/>
      <w:color w:val="4F81BD" w:themeColor="accent1"/>
    </w:rPr>
  </w:style>
  <w:style w:type="character" w:customStyle="1" w:styleId="CitadestacadaCar">
    <w:name w:val="Cita destacada Car"/>
    <w:basedOn w:val="Fuentedeprrafopredeter"/>
    <w:link w:val="Citadestacada"/>
    <w:uiPriority w:val="30"/>
    <w:rsid w:val="00644A0C"/>
    <w:rPr>
      <w:i/>
      <w:iCs/>
      <w:color w:val="4F81BD" w:themeColor="accent1"/>
      <w:sz w:val="20"/>
      <w:szCs w:val="20"/>
    </w:rPr>
  </w:style>
  <w:style w:type="character" w:styleId="nfasissutil">
    <w:name w:val="Subtle Emphasis"/>
    <w:uiPriority w:val="19"/>
    <w:qFormat/>
    <w:rsid w:val="00644A0C"/>
    <w:rPr>
      <w:i/>
      <w:iCs/>
      <w:color w:val="243F60" w:themeColor="accent1" w:themeShade="7F"/>
    </w:rPr>
  </w:style>
  <w:style w:type="character" w:styleId="nfasisintenso">
    <w:name w:val="Intense Emphasis"/>
    <w:uiPriority w:val="21"/>
    <w:qFormat/>
    <w:rsid w:val="00644A0C"/>
    <w:rPr>
      <w:b/>
      <w:bCs/>
      <w:caps/>
      <w:color w:val="243F60" w:themeColor="accent1" w:themeShade="7F"/>
      <w:spacing w:val="10"/>
    </w:rPr>
  </w:style>
  <w:style w:type="character" w:styleId="Referenciasutil">
    <w:name w:val="Subtle Reference"/>
    <w:uiPriority w:val="31"/>
    <w:qFormat/>
    <w:rsid w:val="00644A0C"/>
    <w:rPr>
      <w:b/>
      <w:bCs/>
      <w:color w:val="4F81BD" w:themeColor="accent1"/>
    </w:rPr>
  </w:style>
  <w:style w:type="character" w:styleId="Referenciaintensa">
    <w:name w:val="Intense Reference"/>
    <w:uiPriority w:val="32"/>
    <w:qFormat/>
    <w:rsid w:val="00644A0C"/>
    <w:rPr>
      <w:b/>
      <w:bCs/>
      <w:i/>
      <w:iCs/>
      <w:caps/>
      <w:color w:val="4F81BD" w:themeColor="accent1"/>
    </w:rPr>
  </w:style>
  <w:style w:type="character" w:styleId="Ttulodellibro">
    <w:name w:val="Book Title"/>
    <w:uiPriority w:val="33"/>
    <w:qFormat/>
    <w:rsid w:val="00644A0C"/>
    <w:rPr>
      <w:b/>
      <w:bCs/>
      <w:i/>
      <w:iCs/>
      <w:spacing w:val="9"/>
    </w:rPr>
  </w:style>
  <w:style w:type="paragraph" w:styleId="TtulodeTDC">
    <w:name w:val="TOC Heading"/>
    <w:basedOn w:val="Ttulo1"/>
    <w:next w:val="Normal"/>
    <w:uiPriority w:val="39"/>
    <w:unhideWhenUsed/>
    <w:qFormat/>
    <w:rsid w:val="00644A0C"/>
    <w:pPr>
      <w:outlineLvl w:val="9"/>
    </w:pPr>
  </w:style>
  <w:style w:type="paragraph" w:styleId="TDC2">
    <w:name w:val="toc 2"/>
    <w:basedOn w:val="Normal"/>
    <w:next w:val="Normal"/>
    <w:autoRedefine/>
    <w:uiPriority w:val="39"/>
    <w:unhideWhenUsed/>
    <w:qFormat/>
    <w:rsid w:val="00644A0C"/>
    <w:pPr>
      <w:spacing w:before="0" w:after="100"/>
      <w:ind w:left="220"/>
    </w:pPr>
    <w:rPr>
      <w:lang w:bidi="ar-SA"/>
    </w:rPr>
  </w:style>
  <w:style w:type="paragraph" w:styleId="TDC1">
    <w:name w:val="toc 1"/>
    <w:basedOn w:val="Normal"/>
    <w:next w:val="Normal"/>
    <w:autoRedefine/>
    <w:uiPriority w:val="39"/>
    <w:unhideWhenUsed/>
    <w:qFormat/>
    <w:rsid w:val="00644A0C"/>
    <w:pPr>
      <w:spacing w:before="0" w:after="100"/>
    </w:pPr>
    <w:rPr>
      <w:lang w:bidi="ar-SA"/>
    </w:rPr>
  </w:style>
  <w:style w:type="paragraph" w:styleId="TDC3">
    <w:name w:val="toc 3"/>
    <w:basedOn w:val="Normal"/>
    <w:next w:val="Normal"/>
    <w:autoRedefine/>
    <w:uiPriority w:val="39"/>
    <w:unhideWhenUsed/>
    <w:qFormat/>
    <w:rsid w:val="00644A0C"/>
    <w:pPr>
      <w:spacing w:before="0" w:after="100"/>
      <w:ind w:left="440"/>
    </w:pPr>
    <w:rPr>
      <w:lang w:bidi="ar-SA"/>
    </w:rPr>
  </w:style>
  <w:style w:type="character" w:styleId="Hipervnculo">
    <w:name w:val="Hyperlink"/>
    <w:basedOn w:val="Fuentedeprrafopredeter"/>
    <w:uiPriority w:val="99"/>
    <w:unhideWhenUsed/>
    <w:rsid w:val="00644A0C"/>
    <w:rPr>
      <w:color w:val="0000FF" w:themeColor="hyperlink"/>
      <w:u w:val="single"/>
    </w:rPr>
  </w:style>
  <w:style w:type="paragraph" w:customStyle="1" w:styleId="NormalOlimpiadas">
    <w:name w:val="NormalOlimpiadas"/>
    <w:basedOn w:val="Normal"/>
    <w:link w:val="NormalOlimpiadasCar"/>
    <w:qFormat/>
    <w:rsid w:val="00492152"/>
    <w:pPr>
      <w:ind w:firstLine="709"/>
    </w:pPr>
  </w:style>
  <w:style w:type="paragraph" w:customStyle="1" w:styleId="Figura">
    <w:name w:val="Figura"/>
    <w:basedOn w:val="NormalOlimpiadas"/>
    <w:link w:val="FiguraCar"/>
    <w:qFormat/>
    <w:rsid w:val="00CA4038"/>
    <w:pPr>
      <w:jc w:val="center"/>
    </w:pPr>
    <w:rPr>
      <w:sz w:val="18"/>
      <w:szCs w:val="18"/>
    </w:rPr>
  </w:style>
  <w:style w:type="character" w:customStyle="1" w:styleId="NormalOlimpiadasCar">
    <w:name w:val="NormalOlimpiadas Car"/>
    <w:basedOn w:val="Fuentedeprrafopredeter"/>
    <w:link w:val="NormalOlimpiadas"/>
    <w:rsid w:val="00492152"/>
    <w:rPr>
      <w:lang w:val="es-ES"/>
    </w:rPr>
  </w:style>
  <w:style w:type="paragraph" w:customStyle="1" w:styleId="Vieta1">
    <w:name w:val="Viñeta1"/>
    <w:basedOn w:val="Prrafodelista"/>
    <w:link w:val="Vieta1Car"/>
    <w:qFormat/>
    <w:rsid w:val="006D7654"/>
    <w:pPr>
      <w:numPr>
        <w:numId w:val="1"/>
      </w:numPr>
      <w:tabs>
        <w:tab w:val="left" w:pos="567"/>
      </w:tabs>
    </w:pPr>
  </w:style>
  <w:style w:type="character" w:customStyle="1" w:styleId="FiguraCar">
    <w:name w:val="Figura Car"/>
    <w:basedOn w:val="NormalOlimpiadasCar"/>
    <w:link w:val="Figura"/>
    <w:rsid w:val="00CA4038"/>
    <w:rPr>
      <w:sz w:val="18"/>
      <w:szCs w:val="18"/>
    </w:rPr>
  </w:style>
  <w:style w:type="character" w:customStyle="1" w:styleId="PrrafodelistaCar">
    <w:name w:val="Párrafo de lista Car"/>
    <w:basedOn w:val="Fuentedeprrafopredeter"/>
    <w:link w:val="Prrafodelista"/>
    <w:uiPriority w:val="34"/>
    <w:rsid w:val="006D7654"/>
    <w:rPr>
      <w:lang w:val="es-ES"/>
    </w:rPr>
  </w:style>
  <w:style w:type="character" w:customStyle="1" w:styleId="Vieta1Car">
    <w:name w:val="Viñeta1 Car"/>
    <w:basedOn w:val="PrrafodelistaCar"/>
    <w:link w:val="Vieta1"/>
    <w:rsid w:val="006D7654"/>
  </w:style>
  <w:style w:type="paragraph" w:customStyle="1" w:styleId="Cuerpodetexto">
    <w:name w:val="Cuerpo de texto"/>
    <w:basedOn w:val="Normal"/>
    <w:rsid w:val="00080E8A"/>
    <w:pPr>
      <w:keepNext w:val="0"/>
      <w:widowControl w:val="0"/>
      <w:tabs>
        <w:tab w:val="left" w:pos="709"/>
      </w:tabs>
      <w:suppressAutoHyphens/>
      <w:spacing w:before="0" w:after="120" w:line="200" w:lineRule="atLeast"/>
      <w:jc w:val="left"/>
    </w:pPr>
    <w:rPr>
      <w:rFonts w:ascii="Times New Roman" w:eastAsia="DejaVu Sans" w:hAnsi="Times New Roman" w:cs="Tahoma"/>
      <w:sz w:val="24"/>
      <w:szCs w:val="24"/>
      <w:lang w:eastAsia="es-ES" w:bidi="es-ES"/>
    </w:rPr>
  </w:style>
  <w:style w:type="paragraph" w:customStyle="1" w:styleId="Predeterminado">
    <w:name w:val="Predeterminado"/>
    <w:rsid w:val="002C1624"/>
    <w:pPr>
      <w:widowControl w:val="0"/>
      <w:tabs>
        <w:tab w:val="left" w:pos="709"/>
      </w:tabs>
      <w:suppressAutoHyphens/>
      <w:spacing w:before="0" w:after="0" w:line="200" w:lineRule="atLeast"/>
    </w:pPr>
    <w:rPr>
      <w:rFonts w:ascii="Times New Roman" w:eastAsia="DejaVu Sans" w:hAnsi="Times New Roman" w:cs="Tahoma"/>
      <w:color w:val="00000A"/>
      <w:sz w:val="24"/>
      <w:szCs w:val="24"/>
      <w:lang w:val="es-ES" w:eastAsia="es-ES" w:bidi="es-E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oleObject" Target="embeddings/oleObject1.bin"/><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5.png"/><Relationship Id="rId34" Type="http://schemas.openxmlformats.org/officeDocument/2006/relationships/oleObject" Target="embeddings/oleObject5.bin"/><Relationship Id="rId42" Type="http://schemas.openxmlformats.org/officeDocument/2006/relationships/oleObject" Target="embeddings/oleObject7.bin"/><Relationship Id="rId47" Type="http://schemas.openxmlformats.org/officeDocument/2006/relationships/hyperlink" Target="http://www.vidadigital.net/blog/2008/04/21/rss-y-tu-blog-en-wordpresscom/" TargetMode="Externa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6.jpeg"/><Relationship Id="rId17" Type="http://schemas.openxmlformats.org/officeDocument/2006/relationships/image" Target="media/image11.png"/><Relationship Id="rId25" Type="http://schemas.openxmlformats.org/officeDocument/2006/relationships/image" Target="media/image19.emf"/><Relationship Id="rId33" Type="http://schemas.openxmlformats.org/officeDocument/2006/relationships/image" Target="media/image23.emf"/><Relationship Id="rId38" Type="http://schemas.openxmlformats.org/officeDocument/2006/relationships/image" Target="media/image26.png"/><Relationship Id="rId46" Type="http://schemas.openxmlformats.org/officeDocument/2006/relationships/hyperlink" Target="http://ezekinho.com.ar/?p=28"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1.emf"/><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r.es/SGACAVT/derecho/lo/lo15-1999.html" TargetMode="External"/><Relationship Id="rId24" Type="http://schemas.openxmlformats.org/officeDocument/2006/relationships/image" Target="media/image18.png"/><Relationship Id="rId32" Type="http://schemas.openxmlformats.org/officeDocument/2006/relationships/oleObject" Target="embeddings/oleObject4.bin"/><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gonetil.wordpress.com/2008/07/28/instalar-phpjava-bridge-en-linux/" TargetMode="External"/><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footer" Target="footer1.xml"/><Relationship Id="rId10" Type="http://schemas.openxmlformats.org/officeDocument/2006/relationships/image" Target="media/image5.png"/><Relationship Id="rId19" Type="http://schemas.openxmlformats.org/officeDocument/2006/relationships/image" Target="media/image13.png"/><Relationship Id="rId31" Type="http://schemas.openxmlformats.org/officeDocument/2006/relationships/image" Target="media/image22.emf"/><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hyperlink" Target="http://www.olimpiadasbeijing2008.com/" TargetMode="External"/><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0.emf"/><Relationship Id="rId30" Type="http://schemas.openxmlformats.org/officeDocument/2006/relationships/oleObject" Target="embeddings/oleObject3.bin"/><Relationship Id="rId35" Type="http://schemas.openxmlformats.org/officeDocument/2006/relationships/image" Target="media/image24.emf"/><Relationship Id="rId43" Type="http://schemas.openxmlformats.org/officeDocument/2006/relationships/image" Target="media/image30.emf"/><Relationship Id="rId48" Type="http://schemas.openxmlformats.org/officeDocument/2006/relationships/hyperlink" Target="http://www.elwebmaster.com/articulos/un-script-php-para-integrar-pagos-con-paypal-a-tu-sitio-web" TargetMode="External"/><Relationship Id="rId8" Type="http://schemas.openxmlformats.org/officeDocument/2006/relationships/endnotes" Target="endnotes.xml"/><Relationship Id="rId51" Type="http://schemas.openxmlformats.org/officeDocument/2006/relationships/theme" Target="theme/theme1.xml"/></Relationships>
</file>

<file path=word/_rels/numbering.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image" Target="media/image1.png"/><Relationship Id="rId4"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5-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2928B5-EEAA-4D5C-8323-C060A22475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9</TotalTime>
  <Pages>76</Pages>
  <Words>13550</Words>
  <Characters>74531</Characters>
  <Application>Microsoft Office Word</Application>
  <DocSecurity>0</DocSecurity>
  <Lines>621</Lines>
  <Paragraphs>175</Paragraphs>
  <ScaleCrop>false</ScaleCrop>
  <HeadingPairs>
    <vt:vector size="2" baseType="variant">
      <vt:variant>
        <vt:lpstr>Título</vt:lpstr>
      </vt:variant>
      <vt:variant>
        <vt:i4>1</vt:i4>
      </vt:variant>
    </vt:vector>
  </HeadingPairs>
  <TitlesOfParts>
    <vt:vector size="1" baseType="lpstr">
      <vt:lpstr>GESTOR DE EVENTOS DEPORTIVOS</vt:lpstr>
    </vt:vector>
  </TitlesOfParts>
  <Company/>
  <LinksUpToDate>false</LinksUpToDate>
  <CharactersWithSpaces>879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STOR DE EVENTOS DEPORTIVOS</dc:title>
  <dc:subject>OLIMPIADAS2MIL</dc:subject>
  <dc:creator>Alicia Pérez</dc:creator>
  <cp:lastModifiedBy>Windows User</cp:lastModifiedBy>
  <cp:revision>22</cp:revision>
  <dcterms:created xsi:type="dcterms:W3CDTF">2010-05-09T11:43:00Z</dcterms:created>
  <dcterms:modified xsi:type="dcterms:W3CDTF">2010-05-16T19:30:00Z</dcterms:modified>
</cp:coreProperties>
</file>